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3050B3">
      <w:pPr>
        <w:jc w:val="center"/>
      </w:pPr>
      <w:r w:rsidRPr="003050B3">
        <w:rPr>
          <w:rFonts w:ascii="Times New Roman" w:eastAsia="Times New Roman" w:hAnsi="Times New Roman" w:cs="Times New Roman"/>
          <w:b/>
          <w:sz w:val="32"/>
          <w:szCs w:val="32"/>
        </w:rPr>
        <w:t>Skeleton site with layout, tables and form</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hree</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Eric Sy</w:t>
      </w:r>
    </w:p>
    <w:p w:rsidR="00BD1035" w:rsidRDefault="0029345E">
      <w:pPr>
        <w:jc w:val="right"/>
      </w:pPr>
      <w:r>
        <w:rPr>
          <w:rFonts w:ascii="Times New Roman" w:eastAsia="Times New Roman" w:hAnsi="Times New Roman" w:cs="Times New Roman"/>
          <w:b/>
          <w:sz w:val="28"/>
          <w:szCs w:val="28"/>
        </w:rPr>
        <w:t>Neda Jamalirad</w:t>
      </w:r>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371597" w:rsidRDefault="00371597"/>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I.</w:t>
      </w:r>
      <w:r w:rsidRPr="00D0569F">
        <w:rPr>
          <w:rFonts w:ascii="Times New Roman" w:eastAsia="Times New Roman" w:hAnsi="Times New Roman" w:cs="Times New Roman"/>
          <w:b/>
          <w:color w:val="auto"/>
          <w:sz w:val="28"/>
          <w:szCs w:val="28"/>
        </w:rPr>
        <w:tab/>
        <w:t>Skeleton site with layout, tables and form</w:t>
      </w:r>
    </w:p>
    <w:p w:rsidR="003050B3" w:rsidRPr="00D0569F" w:rsidRDefault="00610B62"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echnical Design</w:t>
      </w:r>
      <w:r w:rsidR="003050B3"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ab/>
        <w:t>...</w:t>
      </w:r>
      <w:r w:rsidR="00740514"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8F0E23" w:rsidRPr="00D0569F">
        <w:rPr>
          <w:rFonts w:ascii="Times New Roman" w:eastAsia="Times New Roman" w:hAnsi="Times New Roman" w:cs="Times New Roman"/>
          <w:color w:val="auto"/>
          <w:sz w:val="20"/>
          <w:szCs w:val="20"/>
        </w:rPr>
        <w:t>2</w:t>
      </w:r>
    </w:p>
    <w:p w:rsidR="003050B3" w:rsidRPr="00D0569F" w:rsidRDefault="00C4418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External Stylesheet</w:t>
      </w:r>
      <w:r w:rsidR="000344A4" w:rsidRPr="00D0569F">
        <w:rPr>
          <w:rFonts w:ascii="Times New Roman" w:eastAsia="Times New Roman" w:hAnsi="Times New Roman" w:cs="Times New Roman"/>
          <w:color w:val="auto"/>
          <w:sz w:val="20"/>
          <w:szCs w:val="20"/>
        </w:rPr>
        <w:t>s</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5</w:t>
      </w:r>
    </w:p>
    <w:p w:rsidR="003050B3" w:rsidRPr="00D0569F" w:rsidRDefault="006C633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totype Page...</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3050B3" w:rsidRPr="00D0569F" w:rsidRDefault="00AC3D88"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A/B Testing</w:t>
      </w:r>
      <w:r w:rsidR="003050B3" w:rsidRPr="00D0569F">
        <w:rPr>
          <w:rFonts w:ascii="Times New Roman" w:eastAsia="Times New Roman" w:hAnsi="Times New Roman" w:cs="Times New Roman"/>
          <w:color w:val="auto"/>
          <w:sz w:val="20"/>
          <w:szCs w:val="20"/>
        </w:rPr>
        <w:t>………………………………………………………………………………….</w:t>
      </w:r>
      <w:r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FC3684" w:rsidRPr="00D0569F" w:rsidRDefault="00FC3684" w:rsidP="00272A34">
      <w:pPr>
        <w:jc w:val="center"/>
        <w:rPr>
          <w:rFonts w:ascii="Times New Roman" w:eastAsia="Times New Roman" w:hAnsi="Times New Roman" w:cs="Times New Roman"/>
          <w:b/>
          <w:color w:val="auto"/>
          <w:sz w:val="40"/>
          <w:szCs w:val="40"/>
        </w:rPr>
      </w:pPr>
    </w:p>
    <w:p w:rsidR="00272A34" w:rsidRPr="00D0569F" w:rsidRDefault="00272A34" w:rsidP="00272A34">
      <w:pPr>
        <w:jc w:val="center"/>
        <w:rPr>
          <w:color w:val="auto"/>
        </w:rPr>
      </w:pPr>
      <w:r w:rsidRPr="00D0569F">
        <w:rPr>
          <w:rFonts w:ascii="Times New Roman" w:eastAsia="Times New Roman" w:hAnsi="Times New Roman" w:cs="Times New Roman"/>
          <w:b/>
          <w:color w:val="auto"/>
          <w:sz w:val="40"/>
          <w:szCs w:val="40"/>
        </w:rPr>
        <w:t>Appendix</w:t>
      </w:r>
    </w:p>
    <w:p w:rsidR="00272A34" w:rsidRPr="00D0569F" w:rsidRDefault="00272A34">
      <w:pPr>
        <w:spacing w:line="360" w:lineRule="auto"/>
        <w:rPr>
          <w:color w:val="auto"/>
        </w:rPr>
      </w:pPr>
    </w:p>
    <w:p w:rsidR="00BE5368" w:rsidRPr="00D0569F" w:rsidRDefault="007D44D8" w:rsidP="00BE5368">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w:t>
      </w:r>
      <w:r w:rsidRPr="00D0569F">
        <w:rPr>
          <w:rFonts w:ascii="Times New Roman" w:eastAsia="Times New Roman" w:hAnsi="Times New Roman" w:cs="Times New Roman"/>
          <w:b/>
          <w:color w:val="auto"/>
          <w:sz w:val="28"/>
          <w:szCs w:val="28"/>
        </w:rPr>
        <w:tab/>
      </w:r>
      <w:r w:rsidR="00272A34" w:rsidRPr="00D0569F">
        <w:rPr>
          <w:rFonts w:ascii="Times New Roman" w:eastAsia="Times New Roman" w:hAnsi="Times New Roman" w:cs="Times New Roman"/>
          <w:b/>
          <w:color w:val="auto"/>
          <w:sz w:val="28"/>
          <w:szCs w:val="28"/>
        </w:rPr>
        <w:t>Website Design</w:t>
      </w:r>
    </w:p>
    <w:p w:rsidR="00BE5368" w:rsidRPr="00D0569F"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urpose and Goals…………………………………………………………………………...</w:t>
      </w:r>
      <w:r w:rsidR="00F44536" w:rsidRPr="00D0569F">
        <w:rPr>
          <w:rFonts w:ascii="Times New Roman" w:eastAsia="Times New Roman" w:hAnsi="Times New Roman" w:cs="Times New Roman"/>
          <w:color w:val="auto"/>
          <w:sz w:val="20"/>
          <w:szCs w:val="20"/>
        </w:rPr>
        <w:t>..</w:t>
      </w:r>
      <w:r w:rsidR="00154816"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arget Audience</w:t>
      </w:r>
      <w:r w:rsidRPr="00D0569F">
        <w:rPr>
          <w:rFonts w:ascii="Times New Roman" w:eastAsia="Times New Roman" w:hAnsi="Times New Roman" w:cs="Times New Roman"/>
          <w:color w:val="auto"/>
          <w:sz w:val="20"/>
          <w:szCs w:val="20"/>
        </w:rPr>
        <w:tab/>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ntent of Website</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ebsite Success Factor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ritique and Compariso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Functional Requirement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BE5368" w:rsidRPr="00D0569F"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ject Work Pla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w:t>
      </w:r>
      <w:r w:rsidRPr="00D0569F">
        <w:rPr>
          <w:rFonts w:ascii="Times New Roman" w:eastAsia="Times New Roman" w:hAnsi="Times New Roman" w:cs="Times New Roman"/>
          <w:b/>
          <w:color w:val="auto"/>
          <w:sz w:val="28"/>
          <w:szCs w:val="28"/>
        </w:rPr>
        <w:tab/>
        <w:t>Site Map and Page Design</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Site Map………...…………………………………………………………………………...</w:t>
      </w:r>
      <w:r w:rsidRPr="00D0569F">
        <w:rPr>
          <w:rFonts w:ascii="Times New Roman" w:eastAsia="Times New Roman" w:hAnsi="Times New Roman" w:cs="Times New Roman"/>
          <w:color w:val="auto"/>
          <w:sz w:val="20"/>
          <w:szCs w:val="20"/>
        </w:rPr>
        <w:tab/>
      </w:r>
      <w:r w:rsidR="00D0569F" w:rsidRPr="00D0569F">
        <w:rPr>
          <w:rFonts w:ascii="Times New Roman" w:eastAsia="Times New Roman" w:hAnsi="Times New Roman" w:cs="Times New Roman"/>
          <w:color w:val="auto"/>
          <w:sz w:val="20"/>
          <w:szCs w:val="20"/>
        </w:rPr>
        <w:t>...10</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lor Scheme…</w:t>
      </w:r>
      <w:r w:rsidRPr="00D0569F">
        <w:rPr>
          <w:rFonts w:ascii="Times New Roman" w:eastAsia="Times New Roman" w:hAnsi="Times New Roman" w:cs="Times New Roman"/>
          <w:color w:val="auto"/>
          <w:sz w:val="20"/>
          <w:szCs w:val="20"/>
        </w:rPr>
        <w:tab/>
        <w:t>…………………………………………………………………………......</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ireframes…………………………………………………………………………………</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ints…………………………………………………………………………………………..</w:t>
      </w:r>
      <w:r w:rsidR="00D0569F" w:rsidRPr="00D0569F">
        <w:rPr>
          <w:rFonts w:ascii="Times New Roman" w:eastAsia="Times New Roman" w:hAnsi="Times New Roman" w:cs="Times New Roman"/>
          <w:color w:val="auto"/>
          <w:sz w:val="20"/>
          <w:szCs w:val="20"/>
        </w:rPr>
        <w:t>24</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C012BA" w:rsidRDefault="00C012BA" w:rsidP="00C012BA">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I</w:t>
      </w:r>
      <w:r w:rsidRPr="004A0329">
        <w:rPr>
          <w:rFonts w:ascii="Times New Roman" w:eastAsia="Times New Roman" w:hAnsi="Times New Roman" w:cs="Times New Roman"/>
          <w:b/>
          <w:i w:val="0"/>
          <w:color w:val="auto"/>
          <w:sz w:val="32"/>
          <w:szCs w:val="32"/>
        </w:rPr>
        <w:t xml:space="preserve">. </w:t>
      </w:r>
      <w:r w:rsidRPr="00C012BA">
        <w:rPr>
          <w:rFonts w:ascii="Times New Roman" w:eastAsia="Times New Roman" w:hAnsi="Times New Roman" w:cs="Times New Roman"/>
          <w:b/>
          <w:i w:val="0"/>
          <w:color w:val="auto"/>
          <w:sz w:val="32"/>
          <w:szCs w:val="32"/>
        </w:rPr>
        <w:t>Skeleton site with layout, tables and form</w:t>
      </w:r>
    </w:p>
    <w:p w:rsidR="00C012BA" w:rsidRPr="002C4873" w:rsidRDefault="00C012BA" w:rsidP="00C012BA"/>
    <w:p w:rsidR="00C012BA" w:rsidRPr="002C4873" w:rsidRDefault="00C012BA" w:rsidP="00C012BA">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D1035" w:rsidRDefault="00BD1035"/>
    <w:p w:rsidR="001F3BE4" w:rsidRDefault="001F3BE4" w:rsidP="001F3BE4">
      <w:pPr>
        <w:rPr>
          <w:rFonts w:ascii="Times New Roman" w:hAnsi="Times New Roman" w:cs="Times New Roman"/>
          <w:sz w:val="21"/>
          <w:szCs w:val="21"/>
        </w:rPr>
      </w:pPr>
      <w:r>
        <w:rPr>
          <w:rFonts w:ascii="Times New Roman" w:hAnsi="Times New Roman" w:cs="Times New Roman"/>
          <w:sz w:val="21"/>
          <w:szCs w:val="21"/>
        </w:rPr>
        <w:t>Additional work:</w:t>
      </w:r>
    </w:p>
    <w:p w:rsidR="001F3BE4" w:rsidRDefault="001F3BE4" w:rsidP="001F3BE4">
      <w:pPr>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sidR="00745C53">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sidR="00745C53">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sidR="00063EC1">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1F3BE4" w:rsidRP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sidR="00C02B58">
        <w:rPr>
          <w:rFonts w:ascii="Times New Roman" w:hAnsi="Times New Roman" w:cs="Times New Roman"/>
          <w:sz w:val="21"/>
          <w:szCs w:val="21"/>
        </w:rPr>
        <w:t xml:space="preserve"> This is the center piece of the index page so we intend to edit this as we learn more about JavaScript.</w:t>
      </w:r>
    </w:p>
    <w:p w:rsidR="001F3BE4" w:rsidRPr="001F3BE4" w:rsidRDefault="001F3BE4" w:rsidP="001F3BE4">
      <w:pPr>
        <w:pStyle w:val="ListParagraph"/>
        <w:rPr>
          <w:rFonts w:ascii="Times New Roman" w:hAnsi="Times New Roman" w:cs="Times New Roman"/>
          <w:sz w:val="21"/>
          <w:szCs w:val="21"/>
        </w:rPr>
      </w:pPr>
    </w:p>
    <w:p w:rsidR="001F3BE4" w:rsidRDefault="00A250BF"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001F3BE4"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D06896" w:rsidRPr="00D06896" w:rsidRDefault="00D06896" w:rsidP="00D06896">
      <w:pPr>
        <w:pStyle w:val="ListParagraph"/>
        <w:rPr>
          <w:rFonts w:ascii="Times New Roman" w:hAnsi="Times New Roman" w:cs="Times New Roman"/>
          <w:sz w:val="21"/>
          <w:szCs w:val="21"/>
        </w:rPr>
      </w:pPr>
    </w:p>
    <w:p w:rsidR="00D06896" w:rsidRPr="001F3BE4" w:rsidRDefault="00D06896"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55619D" w:rsidRDefault="0055619D">
      <w:pPr>
        <w:jc w:val="both"/>
        <w:rPr>
          <w:rFonts w:ascii="Times New Roman" w:eastAsia="Times New Roman" w:hAnsi="Times New Roman" w:cs="Times New Roman"/>
          <w:b/>
          <w:sz w:val="28"/>
          <w:szCs w:val="28"/>
        </w:rPr>
      </w:pPr>
    </w:p>
    <w:p w:rsidR="00E54B83" w:rsidRPr="00E54B83" w:rsidRDefault="00E54B83" w:rsidP="00E54B83">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E54B83" w:rsidRDefault="00E54B83" w:rsidP="00E54B83">
      <w:pPr>
        <w:rPr>
          <w:rFonts w:ascii="Times New Roman" w:eastAsia="Times New Roman" w:hAnsi="Times New Roman" w:cs="Times New Roman"/>
          <w:sz w:val="21"/>
          <w:szCs w:val="21"/>
        </w:rPr>
      </w:pPr>
    </w:p>
    <w:p w:rsidR="00E54B83" w:rsidRDefault="00E54B83"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E54B83" w:rsidRDefault="00E54B83" w:rsidP="00E54B83">
      <w:pPr>
        <w:ind w:firstLine="720"/>
        <w:rPr>
          <w:rFonts w:ascii="Times New Roman" w:eastAsia="Times New Roman" w:hAnsi="Times New Roman" w:cs="Times New Roman"/>
          <w:sz w:val="21"/>
          <w:szCs w:val="21"/>
        </w:rPr>
      </w:pPr>
    </w:p>
    <w:p w:rsidR="00AF19B0" w:rsidRPr="00E54B83" w:rsidRDefault="00AF19B0" w:rsidP="007B4F0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AF19B0" w:rsidRDefault="00AF19B0" w:rsidP="00E54B83">
      <w:pPr>
        <w:ind w:firstLine="720"/>
        <w:rPr>
          <w:rFonts w:ascii="Times New Roman" w:eastAsia="Times New Roman" w:hAnsi="Times New Roman" w:cs="Times New Roman"/>
          <w:sz w:val="21"/>
          <w:szCs w:val="21"/>
        </w:rPr>
      </w:pPr>
    </w:p>
    <w:p w:rsidR="00AF19B0" w:rsidRDefault="00E54B83" w:rsidP="00AF19B0">
      <w:pPr>
        <w:keepNext/>
      </w:pPr>
      <w:r>
        <w:rPr>
          <w:rFonts w:ascii="Times New Roman" w:eastAsia="Times New Roman" w:hAnsi="Times New Roman" w:cs="Times New Roman"/>
          <w:noProof/>
          <w:sz w:val="24"/>
          <w:szCs w:val="24"/>
        </w:rPr>
        <w:lastRenderedPageBreak/>
        <w:drawing>
          <wp:inline distT="0" distB="0" distL="0" distR="0">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8">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AF19B0" w:rsidRDefault="00AF19B0" w:rsidP="00AF19B0">
      <w:pPr>
        <w:keepNext/>
      </w:pPr>
    </w:p>
    <w:p w:rsidR="00AF19B0" w:rsidRPr="00AF19B0" w:rsidRDefault="00AF19B0" w:rsidP="007B4F0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sidR="005B48FB">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 bottom right corner, a “Back to Top” link offers an efficient alternative to scrolling back up.</w:t>
      </w:r>
    </w:p>
    <w:p w:rsidR="00AF19B0" w:rsidRPr="00E54B83" w:rsidRDefault="00AF19B0" w:rsidP="00AF19B0">
      <w:pPr>
        <w:rPr>
          <w:rFonts w:ascii="Times New Roman" w:eastAsia="Times New Roman" w:hAnsi="Times New Roman" w:cs="Times New Roman"/>
          <w:sz w:val="21"/>
          <w:szCs w:val="21"/>
        </w:rPr>
      </w:pPr>
    </w:p>
    <w:p w:rsidR="00AF19B0" w:rsidRPr="00FA22DB" w:rsidRDefault="00AF19B0"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sidR="00FA22DB">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w:t>
      </w:r>
      <w:r w:rsidR="00DB15B1">
        <w:rPr>
          <w:rFonts w:ascii="Times New Roman" w:eastAsia="Times New Roman" w:hAnsi="Times New Roman" w:cs="Times New Roman"/>
          <w:sz w:val="21"/>
          <w:szCs w:val="21"/>
        </w:rPr>
        <w:t xml:space="preserve"> throughout the website</w:t>
      </w:r>
      <w:r w:rsidR="00FA22DB">
        <w:rPr>
          <w:rFonts w:ascii="Times New Roman" w:eastAsia="Times New Roman" w:hAnsi="Times New Roman" w:cs="Times New Roman"/>
          <w:sz w:val="21"/>
          <w:szCs w:val="21"/>
        </w:rPr>
        <w:t xml:space="preserve"> have a hover affect as well.</w:t>
      </w:r>
    </w:p>
    <w:p w:rsidR="00AF19B0" w:rsidRPr="00AF19B0" w:rsidRDefault="00AF19B0" w:rsidP="00AF19B0"/>
    <w:p w:rsidR="00AF19B0" w:rsidRPr="00E54B83" w:rsidRDefault="00AF19B0" w:rsidP="00AF19B0">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rPr>
        <w:drawing>
          <wp:inline distT="0" distB="0" distL="0" distR="0">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9">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E54B83" w:rsidRPr="00E54B83" w:rsidRDefault="00E54B83" w:rsidP="00E54B83">
      <w:pPr>
        <w:rPr>
          <w:rFonts w:ascii="Times New Roman" w:eastAsia="Times New Roman" w:hAnsi="Times New Roman" w:cs="Times New Roman"/>
          <w:sz w:val="21"/>
          <w:szCs w:val="21"/>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Tables</w:t>
      </w:r>
    </w:p>
    <w:p w:rsidR="00663790" w:rsidRPr="00663790" w:rsidRDefault="00663790" w:rsidP="00663790">
      <w:pPr>
        <w:rPr>
          <w:rFonts w:ascii="Times New Roman" w:eastAsia="Times New Roman" w:hAnsi="Times New Roman" w:cs="Times New Roman"/>
          <w:sz w:val="21"/>
          <w:szCs w:val="21"/>
        </w:rPr>
      </w:pPr>
    </w:p>
    <w:p w:rsidR="00663790" w:rsidRPr="002F674F" w:rsidRDefault="00663790" w:rsidP="007B4F0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663790" w:rsidRPr="002F674F" w:rsidRDefault="00663790" w:rsidP="00663790">
      <w:pPr>
        <w:rPr>
          <w:rFonts w:ascii="Times New Roman" w:eastAsia="Times New Roman" w:hAnsi="Times New Roman" w:cs="Times New Roman"/>
          <w:sz w:val="24"/>
          <w:szCs w:val="24"/>
        </w:rPr>
      </w:pPr>
      <w:r>
        <w:rPr>
          <w:rFonts w:eastAsia="Times New Roman"/>
          <w:b/>
          <w:bCs/>
          <w:noProof/>
        </w:rPr>
        <w:lastRenderedPageBreak/>
        <w:drawing>
          <wp:anchor distT="0" distB="0" distL="114300" distR="114300" simplePos="0" relativeHeight="251660288" behindDoc="0" locked="0" layoutInCell="1" allowOverlap="1" wp14:anchorId="4AEFBF97" wp14:editId="6A95CFC1">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10">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659264" behindDoc="1" locked="0" layoutInCell="1" allowOverlap="1" wp14:anchorId="10501F65" wp14:editId="6CD117F7">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11">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663790" w:rsidRPr="002F674F" w:rsidRDefault="00663790" w:rsidP="00663790">
      <w:pPr>
        <w:rPr>
          <w:rFonts w:ascii="Times New Roman" w:eastAsia="Times New Roman" w:hAnsi="Times New Roman" w:cs="Times New Roman"/>
          <w:sz w:val="24"/>
          <w:szCs w:val="24"/>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663790" w:rsidRPr="00663790" w:rsidRDefault="00663790" w:rsidP="00663790">
      <w:pPr>
        <w:rPr>
          <w:rFonts w:ascii="Times New Roman" w:eastAsia="Times New Roman" w:hAnsi="Times New Roman" w:cs="Times New Roman"/>
          <w:sz w:val="21"/>
          <w:szCs w:val="21"/>
        </w:rPr>
      </w:pPr>
    </w:p>
    <w:p w:rsidR="00663790" w:rsidRDefault="00663790" w:rsidP="007B4F08">
      <w:pPr>
        <w:rPr>
          <w:rFonts w:ascii="Times New Roman" w:eastAsia="Times New Roman" w:hAnsi="Times New Roman" w:cs="Times New Roman"/>
          <w:sz w:val="21"/>
          <w:szCs w:val="21"/>
        </w:rPr>
      </w:pPr>
      <w:r w:rsidRPr="00663790">
        <w:rPr>
          <w:rFonts w:ascii="Times New Roman" w:eastAsia="Times New Roman" w:hAnsi="Times New Roman" w:cs="Times New Roman"/>
          <w:sz w:val="21"/>
          <w:szCs w:val="21"/>
        </w:rPr>
        <w:t>We have three pages that include form elements: sign-up, catering and contact us (feedback). The sign-up page is styled similarly to sign-up pages found on other websites: logging into an existing account is set to the left while signing up for a new account is done on the right. For the catering page</w:t>
      </w:r>
      <w:r w:rsidR="00E422BF">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we took into account the F-shaped reading pattern that was recognized in Jakob Nielson’s experiment and designed the form so that all elements lie in a single column. Finally, the contact page has a small section portioned out for customers to give quick feedback. All of these forms were designed to utilize good proximity.</w:t>
      </w:r>
    </w:p>
    <w:p w:rsidR="005548C2" w:rsidRDefault="005548C2" w:rsidP="00663790">
      <w:pPr>
        <w:ind w:firstLine="720"/>
        <w:rPr>
          <w:rFonts w:ascii="Times New Roman" w:eastAsia="Times New Roman" w:hAnsi="Times New Roman" w:cs="Times New Roman"/>
          <w:sz w:val="21"/>
          <w:szCs w:val="21"/>
        </w:rPr>
      </w:pPr>
    </w:p>
    <w:p w:rsidR="005548C2" w:rsidRPr="00663790" w:rsidRDefault="00227D21" w:rsidP="005548C2">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 xml:space="preserve"> </w:t>
      </w:r>
      <w:r w:rsidR="005548C2">
        <w:rPr>
          <w:rFonts w:ascii="Times New Roman" w:eastAsia="Times New Roman" w:hAnsi="Times New Roman" w:cs="Times New Roman"/>
          <w:b/>
          <w:bCs/>
          <w:sz w:val="21"/>
          <w:szCs w:val="21"/>
        </w:rPr>
        <w:t>Pictures</w:t>
      </w:r>
    </w:p>
    <w:p w:rsidR="005548C2" w:rsidRPr="00663790" w:rsidRDefault="005548C2" w:rsidP="00663790">
      <w:pPr>
        <w:ind w:firstLine="720"/>
        <w:rPr>
          <w:rFonts w:ascii="Times New Roman" w:eastAsia="Times New Roman" w:hAnsi="Times New Roman" w:cs="Times New Roman"/>
          <w:sz w:val="21"/>
          <w:szCs w:val="21"/>
        </w:rPr>
      </w:pPr>
    </w:p>
    <w:p w:rsidR="00227D21" w:rsidRPr="00227D21" w:rsidRDefault="005548C2">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12"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13"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t>
      </w:r>
      <w:r w:rsidR="006D2139">
        <w:rPr>
          <w:rFonts w:ascii="Times New Roman" w:eastAsia="Times New Roman" w:hAnsi="Times New Roman" w:cs="Times New Roman"/>
          <w:sz w:val="21"/>
          <w:szCs w:val="21"/>
        </w:rPr>
        <w:t xml:space="preserve">We ensured that all pictures are </w:t>
      </w:r>
      <w:r w:rsidR="006D2139">
        <w:rPr>
          <w:rFonts w:ascii="Times New Roman" w:eastAsia="Times New Roman" w:hAnsi="Times New Roman" w:cs="Times New Roman"/>
          <w:i/>
          <w:sz w:val="21"/>
          <w:szCs w:val="21"/>
        </w:rPr>
        <w:t xml:space="preserve">public </w:t>
      </w:r>
      <w:r w:rsidR="006D2139" w:rsidRPr="006D2139">
        <w:rPr>
          <w:rFonts w:ascii="Times New Roman" w:eastAsia="Times New Roman" w:hAnsi="Times New Roman" w:cs="Times New Roman"/>
          <w:i/>
          <w:sz w:val="21"/>
          <w:szCs w:val="21"/>
        </w:rPr>
        <w:t>domain</w:t>
      </w:r>
      <w:r w:rsidR="006D2139">
        <w:rPr>
          <w:rFonts w:ascii="Times New Roman" w:eastAsia="Times New Roman" w:hAnsi="Times New Roman" w:cs="Times New Roman"/>
          <w:sz w:val="21"/>
          <w:szCs w:val="21"/>
        </w:rPr>
        <w:t>.</w:t>
      </w:r>
    </w:p>
    <w:p w:rsidR="00227D21" w:rsidRDefault="00227D21">
      <w:pPr>
        <w:jc w:val="both"/>
        <w:rPr>
          <w:rFonts w:ascii="Times New Roman" w:eastAsia="Times New Roman" w:hAnsi="Times New Roman" w:cs="Times New Roman"/>
          <w:b/>
          <w:sz w:val="28"/>
          <w:szCs w:val="28"/>
        </w:rPr>
      </w:pPr>
      <w:r>
        <w:rPr>
          <w:rFonts w:ascii="Times New Roman" w:eastAsia="Times New Roman" w:hAnsi="Times New Roman" w:cs="Times New Roman"/>
          <w:noProof/>
          <w:sz w:val="24"/>
          <w:szCs w:val="24"/>
        </w:rPr>
        <w:lastRenderedPageBreak/>
        <w:drawing>
          <wp:anchor distT="0" distB="0" distL="114300" distR="114300" simplePos="0" relativeHeight="251662336" behindDoc="1" locked="0" layoutInCell="1" allowOverlap="1" wp14:anchorId="7F339B94" wp14:editId="79E47971">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14">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D06896" w:rsidRPr="002C4873" w:rsidRDefault="00D06896" w:rsidP="00D06896">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w:t>
      </w:r>
      <w:r w:rsidR="000344A4">
        <w:rPr>
          <w:rFonts w:ascii="Times New Roman" w:eastAsia="Times New Roman" w:hAnsi="Times New Roman" w:cs="Times New Roman"/>
          <w:b/>
          <w:i w:val="0"/>
          <w:color w:val="auto"/>
          <w:sz w:val="24"/>
          <w:szCs w:val="24"/>
        </w:rPr>
        <w:t>s</w:t>
      </w:r>
    </w:p>
    <w:p w:rsidR="000344A4" w:rsidRPr="000344A4" w:rsidRDefault="000344A4" w:rsidP="000344A4">
      <w:pPr>
        <w:jc w:val="both"/>
        <w:rPr>
          <w:rFonts w:ascii="Times New Roman" w:eastAsia="Times New Roman" w:hAnsi="Times New Roman" w:cs="Times New Roman"/>
          <w:sz w:val="21"/>
          <w:szCs w:val="21"/>
        </w:rPr>
      </w:pPr>
    </w:p>
    <w:p w:rsid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0344A4" w:rsidRDefault="000344A4" w:rsidP="000344A4">
      <w:pPr>
        <w:ind w:firstLine="720"/>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sidR="004E1F5E">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sidR="004E1F5E">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sidR="004E1F5E">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sidR="006718E1">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sidR="006718E1">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sidR="006718E1">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0344A4" w:rsidRDefault="000344A4">
      <w:pPr>
        <w:jc w:val="both"/>
        <w:rPr>
          <w:rFonts w:ascii="Times New Roman" w:eastAsia="Times New Roman" w:hAnsi="Times New Roman" w:cs="Times New Roman"/>
          <w:b/>
          <w:sz w:val="28"/>
          <w:szCs w:val="28"/>
        </w:rPr>
      </w:pP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6C633E" w:rsidRPr="002C4873" w:rsidRDefault="006C633E" w:rsidP="006C633E">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6C633E" w:rsidRDefault="006C633E" w:rsidP="006C633E">
      <w:pPr>
        <w:rPr>
          <w:rFonts w:ascii="Times New Roman" w:eastAsia="Times New Roman" w:hAnsi="Times New Roman" w:cs="Times New Roman"/>
          <w:b/>
          <w:sz w:val="40"/>
          <w:szCs w:val="40"/>
        </w:rPr>
      </w:pPr>
    </w:p>
    <w:p w:rsidR="006C633E" w:rsidRDefault="006C633E" w:rsidP="006C633E">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6C633E" w:rsidRPr="006C633E" w:rsidRDefault="006C633E" w:rsidP="006C633E">
      <w:pPr>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sidR="0090091E">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sidR="00862D10">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 page width on a wide screen. We have chosen to set the maximum width to 85% for the main body to retain a little bit of fluidity. We also feel that having vertical stripes on either side focuses the viewers’ attention towards the content section.</w:t>
      </w:r>
    </w:p>
    <w:p w:rsidR="006C633E" w:rsidRPr="006C633E" w:rsidRDefault="006C633E" w:rsidP="006C633E">
      <w:pPr>
        <w:jc w:val="both"/>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w:t>
      </w:r>
      <w:r w:rsidRPr="006C633E">
        <w:rPr>
          <w:rFonts w:ascii="Times New Roman" w:eastAsia="Times New Roman" w:hAnsi="Times New Roman" w:cs="Times New Roman"/>
          <w:sz w:val="21"/>
          <w:szCs w:val="21"/>
        </w:rPr>
        <w:lastRenderedPageBreak/>
        <w:t>monochromatic colour scheme over the analogous scheme that we originally proposed. The text section was also changed to white to add better contrast. See the A/B testing section for more details.</w:t>
      </w:r>
    </w:p>
    <w:p w:rsidR="006C633E" w:rsidRPr="006C633E" w:rsidRDefault="006C633E" w:rsidP="006C633E">
      <w:pPr>
        <w:jc w:val="both"/>
        <w:rPr>
          <w:rFonts w:ascii="Times New Roman" w:eastAsia="Times New Roman" w:hAnsi="Times New Roman" w:cs="Times New Roman"/>
          <w:sz w:val="21"/>
          <w:szCs w:val="21"/>
        </w:rPr>
      </w:pPr>
    </w:p>
    <w:p w:rsidR="006C633E" w:rsidRDefault="006C633E" w:rsidP="007B4F0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390D4D" w:rsidRPr="00390D4D" w:rsidRDefault="00390D4D" w:rsidP="00390D4D">
      <w:pPr>
        <w:ind w:firstLine="720"/>
        <w:jc w:val="both"/>
        <w:rPr>
          <w:rFonts w:ascii="Times New Roman" w:eastAsia="Times New Roman" w:hAnsi="Times New Roman" w:cs="Times New Roman"/>
          <w:b/>
          <w:sz w:val="21"/>
          <w:szCs w:val="21"/>
        </w:rPr>
      </w:pPr>
    </w:p>
    <w:p w:rsidR="009D0FCB" w:rsidRDefault="009D0FCB" w:rsidP="009D0FCB">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9D0FCB" w:rsidRPr="009D0FCB" w:rsidRDefault="009D0FCB" w:rsidP="009D0FCB">
      <w:pPr>
        <w:rPr>
          <w:rFonts w:ascii="Times New Roman" w:eastAsia="Times New Roman" w:hAnsi="Times New Roman" w:cs="Times New Roman"/>
          <w:sz w:val="21"/>
          <w:szCs w:val="21"/>
        </w:rPr>
      </w:pPr>
    </w:p>
    <w:p w:rsidR="009D0FCB" w:rsidRPr="009D6A3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9D0FCB" w:rsidRDefault="009D0FCB" w:rsidP="00272A34">
      <w:pPr>
        <w:jc w:val="center"/>
        <w:rPr>
          <w:rFonts w:ascii="Times New Roman" w:eastAsia="Times New Roman" w:hAnsi="Times New Roman" w:cs="Times New Roman"/>
          <w:b/>
          <w:sz w:val="40"/>
          <w:szCs w:val="40"/>
        </w:rPr>
      </w:pPr>
    </w:p>
    <w:p w:rsidR="009D0FCB" w:rsidRPr="002C4873" w:rsidRDefault="009D0FCB" w:rsidP="009D0FCB">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9D0FCB" w:rsidRDefault="009D0FCB" w:rsidP="009D0FCB">
      <w:pPr>
        <w:rPr>
          <w:rFonts w:ascii="Times New Roman" w:eastAsia="Times New Roman" w:hAnsi="Times New Roman" w:cs="Times New Roman"/>
          <w:b/>
          <w:sz w:val="40"/>
          <w:szCs w:val="40"/>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9D0FCB" w:rsidRPr="009D0FCB" w:rsidRDefault="009D0FCB" w:rsidP="009D0FCB">
      <w:pPr>
        <w:rPr>
          <w:rFonts w:ascii="Times New Roman" w:eastAsia="Times New Roman" w:hAnsi="Times New Roman" w:cs="Times New Roman"/>
          <w:sz w:val="21"/>
          <w:szCs w:val="21"/>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6C633E" w:rsidRDefault="006C633E"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r>
        <w:rPr>
          <w:noProof/>
        </w:rPr>
        <mc:AlternateContent>
          <mc:Choice Requires="wpg">
            <w:drawing>
              <wp:inline distT="0" distB="0" distL="0" distR="0" wp14:anchorId="69F2FD18" wp14:editId="29E45EEE">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390D4D" w:rsidRPr="000F45C5" w:rsidRDefault="00390D4D" w:rsidP="00390D4D">
                              <w:pPr>
                                <w:pStyle w:val="Caption"/>
                                <w:rPr>
                                  <w:noProof/>
                                  <w:sz w:val="28"/>
                                  <w:szCs w:val="28"/>
                                </w:rPr>
                              </w:pPr>
                              <w:r>
                                <w:t xml:space="preserve">Figure </w:t>
                              </w:r>
                              <w:r w:rsidR="00936483">
                                <w:fldChar w:fldCharType="begin"/>
                              </w:r>
                              <w:r w:rsidR="00936483">
                                <w:instrText xml:space="preserve"> SEQ Figure \* ARABIC </w:instrText>
                              </w:r>
                              <w:r w:rsidR="00936483">
                                <w:fldChar w:fldCharType="separate"/>
                              </w:r>
                              <w:r>
                                <w:rPr>
                                  <w:noProof/>
                                </w:rPr>
                                <w:t>1</w:t>
                              </w:r>
                              <w:r w:rsidR="00936483">
                                <w:rPr>
                                  <w:noProof/>
                                </w:rPr>
                                <w:fldChar w:fldCharType="end"/>
                              </w:r>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69F2FD18"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bxsYA&#10;AADbAAAADwAAAGRycy9kb3ducmV2LnhtbESPQUsDMRCF74L/IYzgRWxWLaWsTUspCtpL6bYXb8Nm&#10;ulndTJYk267/vnMQvM3w3rz3zWI1+k6dKaY2sIGnSQGKuA625cbA8fD+OAeVMrLFLjAZ+KUEq+Xt&#10;zQJLGy68p3OVGyUhnEo04HLuS61T7chjmoSeWLRTiB6zrLHRNuJFwn2nn4tipj22LA0Oe9o4qn+q&#10;wRvYTb927mE4vW3X05f4eRw2s++mMub+bly/gso05n/z3/WHFXyhl1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GbxsYAAADbAAAADwAAAAAAAAAAAAAAAACYAgAAZHJz&#10;L2Rvd25yZXYueG1sUEsFBgAAAAAEAAQA9QAAAIsDAAAAAA==&#10;" stroked="f">
                  <v:textbox style="mso-fit-shape-to-text:t" inset="0,0,0,0">
                    <w:txbxContent>
                      <w:p w:rsidR="00390D4D" w:rsidRPr="000F45C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8" type="#_x0000_t75" alt="Screen Clipping" style="position:absolute;width:59436;height:243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FD67BAAAA2wAAAA8AAABkcnMvZG93bnJldi54bWxET01rAjEQvQv9D2EK3jSrYJWtUawgCFZQ&#10;20tvw2aaDd1Mtpu4rv/eCIK3ebzPmS87V4mWmmA9KxgNMxDEhdeWjYLvr81gBiJEZI2VZ1JwpQDL&#10;xUtvjrn2Fz5Se4pGpBAOOSooY6xzKUNRksMw9DVx4n594zAm2BipG7ykcFfJcZa9SYeWU0OJNa1L&#10;Kv5OZ6dgY6b+83hYfVjeTWy2N5P2//qjVP+1W72DiNTFp/jh3uo0fwT3X9IBcnE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eFD67BAAAA2wAAAA8AAAAAAAAAAAAAAAAAnwIA&#10;AGRycy9kb3ducmV2LnhtbFBLBQYAAAAABAAEAPcAAACNAwAAAAA=&#10;">
                  <v:imagedata r:id="rId16" o:title="Screen Clipping"/>
                  <v:path arrowok="t"/>
                </v:shape>
                <w10:anchorlock/>
              </v:group>
            </w:pict>
          </mc:Fallback>
        </mc:AlternateContent>
      </w:r>
    </w:p>
    <w:p w:rsidR="00390D4D" w:rsidRDefault="00390D4D" w:rsidP="00940301">
      <w:pPr>
        <w:jc w:val="center"/>
        <w:rPr>
          <w:rFonts w:ascii="Times New Roman" w:eastAsia="Times New Roman" w:hAnsi="Times New Roman" w:cs="Times New Roman"/>
          <w:b/>
          <w:sz w:val="40"/>
          <w:szCs w:val="40"/>
        </w:rPr>
      </w:pPr>
      <w:r>
        <w:rPr>
          <w:noProof/>
        </w:rPr>
        <w:lastRenderedPageBreak/>
        <mc:AlternateContent>
          <mc:Choice Requires="wpg">
            <w:drawing>
              <wp:inline distT="0" distB="0" distL="0" distR="0">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390D4D" w:rsidRPr="00183485" w:rsidRDefault="00390D4D" w:rsidP="00390D4D">
                              <w:pPr>
                                <w:pStyle w:val="Caption"/>
                                <w:rPr>
                                  <w:noProof/>
                                  <w:sz w:val="28"/>
                                  <w:szCs w:val="28"/>
                                </w:rPr>
                              </w:pPr>
                              <w:r>
                                <w:t xml:space="preserve">Figure </w:t>
                              </w:r>
                              <w:r w:rsidR="00936483">
                                <w:fldChar w:fldCharType="begin"/>
                              </w:r>
                              <w:r w:rsidR="00936483">
                                <w:instrText xml:space="preserve"> SEQ Figure \* ARABIC </w:instrText>
                              </w:r>
                              <w:r w:rsidR="00936483">
                                <w:fldChar w:fldCharType="separate"/>
                              </w:r>
                              <w:r>
                                <w:rPr>
                                  <w:noProof/>
                                </w:rPr>
                                <w:t>2</w:t>
                              </w:r>
                              <w:r w:rsidR="00936483">
                                <w:rPr>
                                  <w:noProof/>
                                </w:rPr>
                                <w:fldChar w:fldCharType="end"/>
                              </w:r>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Jvr6+AAAA2gAAAA8AAABkcnMvZG93bnJldi54bWxET02LwjAQvS/4H8II3tZURZFqFBFWFLxY&#10;PXgcmrGtNpNuE237781B8Ph438t1a0rxotoVlhWMhhEI4tTqgjMFl/Pf7xyE88gaS8ukoCMH61Xv&#10;Z4mxtg2f6JX4TIQQdjEqyL2vYildmpNBN7QVceButjboA6wzqWtsQrgp5TiKZtJgwaEhx4q2OaWP&#10;5GkUXJ//+sA+md133aOj5jiOJtOdUoN+u1mA8NT6r/jj3msFYWu4Em6AXL0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RJvr6+AAAA2gAAAA8AAAAAAAAAAAAAAAAAnwIAAGRy&#10;cy9kb3ducmV2LnhtbFBLBQYAAAAABAAEAPcAAACKAwAAAAA=&#10;">
                  <v:imagedata r:id="rId18" o:title="Screen Clipping"/>
                  <v:path arrowok="t"/>
                </v:shape>
                <v:shape id="Text Box 9" o:spid="_x0000_s1031" type="#_x0000_t202" style="position:absolute;top:24955;width:59436;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390D4D" w:rsidRPr="0018348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v:textbox>
                </v:shape>
                <w10:anchorlock/>
              </v:group>
            </w:pict>
          </mc:Fallback>
        </mc:AlternateContent>
      </w:r>
    </w:p>
    <w:p w:rsidR="00940301" w:rsidRDefault="00940301" w:rsidP="00314B9E">
      <w:pPr>
        <w:rPr>
          <w:rFonts w:ascii="Times New Roman" w:eastAsia="Times New Roman" w:hAnsi="Times New Roman" w:cs="Times New Roman"/>
          <w:b/>
          <w:bCs/>
          <w:sz w:val="21"/>
          <w:szCs w:val="21"/>
        </w:rPr>
      </w:pPr>
    </w:p>
    <w:p w:rsidR="00314B9E" w:rsidRPr="00314B9E" w:rsidRDefault="00CA567A" w:rsidP="00314B9E">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00314B9E" w:rsidRPr="00314B9E">
        <w:rPr>
          <w:rFonts w:ascii="Times New Roman" w:eastAsia="Times New Roman" w:hAnsi="Times New Roman" w:cs="Times New Roman"/>
          <w:b/>
          <w:bCs/>
          <w:sz w:val="21"/>
          <w:szCs w:val="21"/>
        </w:rPr>
        <w:t xml:space="preserve"> Completed</w:t>
      </w:r>
      <w:r w:rsidR="00307365">
        <w:rPr>
          <w:rFonts w:ascii="Times New Roman" w:eastAsia="Times New Roman" w:hAnsi="Times New Roman" w:cs="Times New Roman"/>
          <w:b/>
          <w:bCs/>
          <w:sz w:val="21"/>
          <w:szCs w:val="21"/>
        </w:rPr>
        <w:t xml:space="preserve"> Items</w:t>
      </w:r>
      <w:r w:rsidR="00314B9E" w:rsidRPr="00314B9E">
        <w:rPr>
          <w:rFonts w:ascii="Times New Roman" w:eastAsia="Times New Roman" w:hAnsi="Times New Roman" w:cs="Times New Roman"/>
          <w:b/>
          <w:bCs/>
          <w:sz w:val="21"/>
          <w:szCs w:val="21"/>
        </w:rPr>
        <w:t xml:space="preserve"> for this Milestone</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sidR="00C93A0B">
        <w:rPr>
          <w:rFonts w:ascii="Times New Roman" w:eastAsia="Times New Roman" w:hAnsi="Times New Roman" w:cs="Times New Roman"/>
          <w:sz w:val="21"/>
          <w:szCs w:val="21"/>
        </w:rPr>
        <w:t xml:space="preserve"> (missing images)</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sidR="00C93A0B">
        <w:rPr>
          <w:rFonts w:ascii="Times New Roman" w:eastAsia="Times New Roman" w:hAnsi="Times New Roman" w:cs="Times New Roman"/>
          <w:sz w:val="21"/>
          <w:szCs w:val="21"/>
        </w:rPr>
        <w:t xml:space="preserve"> (currently a placeholder, missing some JavaScript and content)</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r>
        <w:rPr>
          <w:rFonts w:ascii="Times New Roman" w:eastAsia="Times New Roman" w:hAnsi="Times New Roman" w:cs="Times New Roman"/>
          <w:sz w:val="21"/>
          <w:szCs w:val="21"/>
        </w:rPr>
        <w:t xml:space="preserve"> (hom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sidR="00C93A0B">
        <w:rPr>
          <w:rFonts w:ascii="Times New Roman" w:eastAsia="Times New Roman" w:hAnsi="Times New Roman" w:cs="Times New Roman"/>
          <w:sz w:val="21"/>
          <w:szCs w:val="21"/>
        </w:rPr>
        <w:t xml:space="preserve"> (missing content and images)</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936CA5" w:rsidRPr="00314B9E" w:rsidRDefault="00936CA5"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390D4D"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w:t>
      </w:r>
    </w:p>
    <w:p w:rsidR="008F2D6E" w:rsidRDefault="008F2D6E" w:rsidP="008F2D6E">
      <w:pPr>
        <w:rPr>
          <w:rFonts w:ascii="Times New Roman" w:eastAsia="Times New Roman" w:hAnsi="Times New Roman" w:cs="Times New Roman"/>
          <w:sz w:val="21"/>
          <w:szCs w:val="21"/>
        </w:rPr>
      </w:pPr>
    </w:p>
    <w:p w:rsidR="008F2D6E" w:rsidRPr="008F2D6E" w:rsidRDefault="008F2D6E" w:rsidP="008F2D6E">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w:t>
      </w:r>
      <w:r w:rsidR="005F1F4D">
        <w:rPr>
          <w:rFonts w:ascii="Times New Roman" w:eastAsia="Times New Roman" w:hAnsi="Times New Roman" w:cs="Times New Roman"/>
          <w:sz w:val="21"/>
          <w:szCs w:val="21"/>
        </w:rPr>
        <w:t xml:space="preserve"> with no errors</w:t>
      </w:r>
      <w:bookmarkStart w:id="0" w:name="_GoBack"/>
      <w:bookmarkEnd w:id="0"/>
      <w:r w:rsidR="00DA6AA3">
        <w:rPr>
          <w:rFonts w:ascii="Times New Roman" w:eastAsia="Times New Roman" w:hAnsi="Times New Roman" w:cs="Times New Roman"/>
          <w:sz w:val="21"/>
          <w:szCs w:val="21"/>
        </w:rPr>
        <w:t>!</w:t>
      </w:r>
    </w:p>
    <w:p w:rsidR="00390D4D" w:rsidRDefault="00390D4D" w:rsidP="00314B9E">
      <w:pPr>
        <w:rPr>
          <w:rFonts w:ascii="Times New Roman" w:eastAsia="Times New Roman" w:hAnsi="Times New Roman" w:cs="Times New Roman"/>
          <w:b/>
          <w:sz w:val="40"/>
          <w:szCs w:val="40"/>
        </w:rPr>
      </w:pPr>
    </w:p>
    <w:p w:rsidR="00936CA5" w:rsidRDefault="00936CA5" w:rsidP="00314B9E">
      <w:pP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940301" w:rsidRDefault="00940301" w:rsidP="008F2D6E">
      <w:pPr>
        <w:rPr>
          <w:rFonts w:ascii="Times New Roman" w:eastAsia="Times New Roman" w:hAnsi="Times New Roman" w:cs="Times New Roman"/>
          <w:b/>
          <w:sz w:val="40"/>
          <w:szCs w:val="40"/>
        </w:rPr>
      </w:pPr>
    </w:p>
    <w:p w:rsidR="00C2484B" w:rsidRDefault="00272A34" w:rsidP="00272A34">
      <w:pPr>
        <w:jc w:val="center"/>
      </w:pPr>
      <w:r>
        <w:rPr>
          <w:rFonts w:ascii="Times New Roman" w:eastAsia="Times New Roman" w:hAnsi="Times New Roman" w:cs="Times New Roman"/>
          <w:b/>
          <w:sz w:val="40"/>
          <w:szCs w:val="40"/>
        </w:rPr>
        <w:lastRenderedPageBreak/>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sidR="007432CE">
          <w:rPr>
            <w:rFonts w:ascii="Times New Roman" w:eastAsia="Times New Roman" w:hAnsi="Times New Roman" w:cs="Times New Roman"/>
            <w:sz w:val="21"/>
            <w:szCs w:val="21"/>
          </w:rPr>
          <w:t>in approximately two to three clicks</w:t>
        </w:r>
      </w:ins>
      <w:ins w:id="10"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1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Germain Bakery - </w:t>
      </w:r>
      <w:hyperlink r:id="rId20">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3" w:author="Ryan Liang" w:date="2017-01-30T12:45:00Z"/>
          <w:sz w:val="21"/>
          <w:szCs w:val="21"/>
        </w:rPr>
      </w:pPr>
    </w:p>
    <w:p w:rsidR="00004CFB" w:rsidRPr="00334D1F" w:rsidRDefault="00004CFB">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sidR="009D7CA4">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sidR="009D7CA4">
          <w:rPr>
            <w:rFonts w:ascii="Times New Roman" w:hAnsi="Times New Roman" w:cs="Times New Roman"/>
            <w:sz w:val="21"/>
            <w:szCs w:val="21"/>
          </w:rPr>
          <w:t xml:space="preserve"> C</w:t>
        </w:r>
      </w:ins>
      <w:ins w:id="25" w:author="Eric Sy" w:date="2017-02-02T23:52:00Z">
        <w:r w:rsidR="009D7CA4">
          <w:rPr>
            <w:rFonts w:ascii="Times New Roman" w:hAnsi="Times New Roman" w:cs="Times New Roman"/>
            <w:sz w:val="21"/>
            <w:szCs w:val="21"/>
          </w:rPr>
          <w:t xml:space="preserve">omments </w:t>
        </w:r>
      </w:ins>
      <w:ins w:id="26" w:author="Eric Sy" w:date="2017-02-02T23:59:00Z">
        <w:r w:rsidR="00DD0D7D">
          <w:rPr>
            <w:rFonts w:ascii="Times New Roman" w:hAnsi="Times New Roman" w:cs="Times New Roman"/>
            <w:sz w:val="21"/>
            <w:szCs w:val="21"/>
          </w:rPr>
          <w:t xml:space="preserve">or critiques </w:t>
        </w:r>
      </w:ins>
      <w:ins w:id="27" w:author="Eric Sy" w:date="2017-02-02T23:58:00Z">
        <w:r w:rsidR="009D7CA4">
          <w:rPr>
            <w:rFonts w:ascii="Times New Roman" w:hAnsi="Times New Roman" w:cs="Times New Roman"/>
            <w:sz w:val="21"/>
            <w:szCs w:val="21"/>
          </w:rPr>
          <w:t>can be written in the</w:t>
        </w:r>
      </w:ins>
      <w:ins w:id="28" w:author="Eric Sy" w:date="2017-02-02T23:52:00Z">
        <w:r w:rsidR="009D7CA4">
          <w:rPr>
            <w:rFonts w:ascii="Times New Roman" w:hAnsi="Times New Roman" w:cs="Times New Roman"/>
            <w:sz w:val="21"/>
            <w:szCs w:val="21"/>
          </w:rPr>
          <w:t xml:space="preserve"> feedback </w:t>
        </w:r>
      </w:ins>
      <w:ins w:id="29" w:author="Eric Sy" w:date="2017-02-02T23:58:00Z">
        <w:r w:rsidR="009D7CA4">
          <w:rPr>
            <w:rFonts w:ascii="Times New Roman" w:hAnsi="Times New Roman" w:cs="Times New Roman"/>
            <w:sz w:val="21"/>
            <w:szCs w:val="21"/>
          </w:rPr>
          <w:t>portion of</w:t>
        </w:r>
      </w:ins>
      <w:ins w:id="30" w:author="Eric Sy" w:date="2017-02-02T23:52:00Z">
        <w:r w:rsidR="009D7CA4">
          <w:rPr>
            <w:rFonts w:ascii="Times New Roman" w:hAnsi="Times New Roman" w:cs="Times New Roman"/>
            <w:sz w:val="21"/>
            <w:szCs w:val="21"/>
          </w:rPr>
          <w:t xml:space="preserve"> the</w:t>
        </w:r>
      </w:ins>
      <w:ins w:id="31" w:author="Eric Sy" w:date="2017-02-02T23:48:00Z">
        <w:r w:rsidR="00334D1F">
          <w:rPr>
            <w:rFonts w:ascii="Times New Roman" w:hAnsi="Times New Roman" w:cs="Times New Roman"/>
            <w:sz w:val="21"/>
            <w:szCs w:val="21"/>
          </w:rPr>
          <w:t xml:space="preserve"> Contact Us </w:t>
        </w:r>
      </w:ins>
      <w:ins w:id="32" w:author="Eric Sy" w:date="2017-02-02T23:58:00Z">
        <w:r w:rsidR="009D7CA4">
          <w:rPr>
            <w:rFonts w:ascii="Times New Roman" w:hAnsi="Times New Roman" w:cs="Times New Roman"/>
            <w:sz w:val="21"/>
            <w:szCs w:val="21"/>
          </w:rPr>
          <w:t>page</w:t>
        </w:r>
      </w:ins>
      <w:ins w:id="33" w:author="Eric Sy" w:date="2017-02-02T23:59:00Z">
        <w:r w:rsidR="00CA35D1">
          <w:rPr>
            <w:rFonts w:ascii="Times New Roman" w:hAnsi="Times New Roman" w:cs="Times New Roman"/>
            <w:sz w:val="21"/>
            <w:szCs w:val="21"/>
          </w:rPr>
          <w:t xml:space="preserve"> </w:t>
        </w:r>
      </w:ins>
      <w:ins w:id="34" w:author="Eric Sy" w:date="2017-02-03T00:00:00Z">
        <w:r w:rsidR="00CA35D1">
          <w:rPr>
            <w:rFonts w:ascii="Times New Roman" w:hAnsi="Times New Roman" w:cs="Times New Roman"/>
            <w:sz w:val="21"/>
            <w:szCs w:val="21"/>
          </w:rPr>
          <w:t>which</w:t>
        </w:r>
      </w:ins>
      <w:ins w:id="35"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6" w:author="Eric Sy" w:date="2017-02-03T00:06:00Z">
        <w:r w:rsidR="00C279CA">
          <w:rPr>
            <w:rFonts w:ascii="Times New Roman" w:hAnsi="Times New Roman" w:cs="Times New Roman"/>
            <w:sz w:val="21"/>
            <w:szCs w:val="21"/>
          </w:rPr>
          <w:t xml:space="preserve"> and improve the business</w:t>
        </w:r>
      </w:ins>
      <w:ins w:id="37" w:author="Eric Sy" w:date="2017-02-02T23:50:00Z">
        <w:r w:rsidR="009D7CA4">
          <w:rPr>
            <w:rFonts w:ascii="Times New Roman" w:hAnsi="Times New Roman" w:cs="Times New Roman"/>
            <w:sz w:val="21"/>
            <w:szCs w:val="21"/>
          </w:rPr>
          <w:t>.</w:t>
        </w:r>
      </w:ins>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9C0FC3" w:rsidRDefault="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9C0FC3" w:rsidRPr="002C4873" w:rsidRDefault="009C0FC3" w:rsidP="009C0FC3"/>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0pt" o:ole="">
            <v:imagedata r:id="rId21" o:title=""/>
          </v:shape>
          <o:OLEObject Type="Embed" ProgID="Visio.Drawing.15" ShapeID="_x0000_i1025" DrawAspect="Content" ObjectID="_1548802769" r:id="rId2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23"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lastRenderedPageBreak/>
        <w:t>Color Scheme</w:t>
      </w:r>
    </w:p>
    <w:p w:rsidR="009C0FC3" w:rsidRDefault="009C0FC3" w:rsidP="009C0FC3">
      <w:pPr>
        <w:jc w:val="both"/>
        <w:rPr>
          <w:rFonts w:ascii="Times New Roman" w:eastAsia="Times New Roman" w:hAnsi="Times New Roman" w:cs="Times New Roman"/>
          <w:sz w:val="21"/>
          <w:szCs w:val="21"/>
        </w:rPr>
      </w:pPr>
    </w:p>
    <w:p w:rsidR="0032228A" w:rsidRDefault="0032228A" w:rsidP="009C0FC3">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sidR="0041256A">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sidR="009D34FC">
          <w:rPr>
            <w:rFonts w:ascii="Times New Roman" w:eastAsia="Times New Roman" w:hAnsi="Times New Roman" w:cs="Times New Roman"/>
            <w:sz w:val="21"/>
            <w:szCs w:val="21"/>
          </w:rPr>
          <w:t xml:space="preserve"> while others </w:t>
        </w:r>
      </w:ins>
      <w:ins w:id="50" w:author="Eric Sy" w:date="2017-02-17T00:21:00Z">
        <w:r w:rsidR="009D34FC">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sidR="009D34FC">
          <w:rPr>
            <w:rFonts w:ascii="Times New Roman" w:eastAsia="Times New Roman" w:hAnsi="Times New Roman" w:cs="Times New Roman"/>
            <w:sz w:val="21"/>
            <w:szCs w:val="21"/>
          </w:rPr>
          <w:t xml:space="preserve"> </w:t>
        </w:r>
      </w:ins>
      <w:ins w:id="54" w:author="Eric Sy" w:date="2017-02-17T00:23:00Z">
        <w:r w:rsidR="009D34FC">
          <w:rPr>
            <w:rFonts w:ascii="Times New Roman" w:eastAsia="Times New Roman" w:hAnsi="Times New Roman" w:cs="Times New Roman"/>
            <w:sz w:val="21"/>
            <w:szCs w:val="21"/>
          </w:rPr>
          <w:t xml:space="preserve">In the end, we </w:t>
        </w:r>
      </w:ins>
      <w:ins w:id="55" w:author="Eric Sy" w:date="2017-02-17T00:24:00Z">
        <w:r w:rsidR="009D34FC">
          <w:rPr>
            <w:rFonts w:ascii="Times New Roman" w:eastAsia="Times New Roman" w:hAnsi="Times New Roman" w:cs="Times New Roman"/>
            <w:sz w:val="21"/>
            <w:szCs w:val="21"/>
          </w:rPr>
          <w:t>narrowed down our color choices to red</w:t>
        </w:r>
      </w:ins>
      <w:ins w:id="56" w:author="Eric Sy" w:date="2017-02-17T00:30:00Z">
        <w:r w:rsidR="00DE5948">
          <w:rPr>
            <w:rFonts w:ascii="Times New Roman" w:eastAsia="Times New Roman" w:hAnsi="Times New Roman" w:cs="Times New Roman"/>
            <w:sz w:val="21"/>
            <w:szCs w:val="21"/>
          </w:rPr>
          <w:t xml:space="preserve"> </w:t>
        </w:r>
      </w:ins>
      <w:ins w:id="57" w:author="Eric Sy" w:date="2017-02-17T00:32:00Z">
        <w:r w:rsidR="00DE5948">
          <w:rPr>
            <w:rFonts w:ascii="Times New Roman" w:eastAsia="Times New Roman" w:hAnsi="Times New Roman" w:cs="Times New Roman"/>
            <w:sz w:val="21"/>
            <w:szCs w:val="21"/>
          </w:rPr>
          <w:t xml:space="preserve">and </w:t>
        </w:r>
      </w:ins>
      <w:ins w:id="58" w:author="Eric Sy" w:date="2017-02-17T00:24:00Z">
        <w:r w:rsidR="009D34FC">
          <w:rPr>
            <w:rFonts w:ascii="Times New Roman" w:eastAsia="Times New Roman" w:hAnsi="Times New Roman" w:cs="Times New Roman"/>
            <w:sz w:val="21"/>
            <w:szCs w:val="21"/>
          </w:rPr>
          <w:t>blue</w:t>
        </w:r>
      </w:ins>
      <w:ins w:id="59" w:author="Eric Sy" w:date="2017-02-17T00:32:00Z">
        <w:r w:rsidR="00DE5948">
          <w:rPr>
            <w:rFonts w:ascii="Times New Roman" w:eastAsia="Times New Roman" w:hAnsi="Times New Roman" w:cs="Times New Roman"/>
            <w:sz w:val="21"/>
            <w:szCs w:val="21"/>
          </w:rPr>
          <w:t>. The former represents passion and love while the latter</w:t>
        </w:r>
      </w:ins>
      <w:ins w:id="60" w:author="Eric Sy" w:date="2017-02-17T00:31:00Z">
        <w:r w:rsidR="0041256A">
          <w:rPr>
            <w:rFonts w:ascii="Times New Roman" w:eastAsia="Times New Roman" w:hAnsi="Times New Roman" w:cs="Times New Roman"/>
            <w:sz w:val="21"/>
            <w:szCs w:val="21"/>
          </w:rPr>
          <w:t xml:space="preserve"> </w:t>
        </w:r>
      </w:ins>
      <w:ins w:id="61" w:author="Eric Sy" w:date="2017-02-17T00:32:00Z">
        <w:r w:rsidR="00DE5948">
          <w:rPr>
            <w:rFonts w:ascii="Times New Roman" w:eastAsia="Times New Roman" w:hAnsi="Times New Roman" w:cs="Times New Roman"/>
            <w:sz w:val="21"/>
            <w:szCs w:val="21"/>
          </w:rPr>
          <w:t xml:space="preserve">represents </w:t>
        </w:r>
      </w:ins>
      <w:ins w:id="62" w:author="Eric Sy" w:date="2017-02-17T00:31:00Z">
        <w:r w:rsidR="00DE5948">
          <w:rPr>
            <w:rFonts w:ascii="Times New Roman" w:eastAsia="Times New Roman" w:hAnsi="Times New Roman" w:cs="Times New Roman"/>
            <w:sz w:val="21"/>
            <w:szCs w:val="21"/>
          </w:rPr>
          <w:t>serenity</w:t>
        </w:r>
      </w:ins>
      <w:ins w:id="63" w:author="Eric Sy" w:date="2017-02-17T00:24:00Z">
        <w:r w:rsidR="009D34FC">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sidR="0041256A">
          <w:rPr>
            <w:rFonts w:ascii="Times New Roman" w:eastAsia="Times New Roman" w:hAnsi="Times New Roman" w:cs="Times New Roman"/>
            <w:sz w:val="21"/>
            <w:szCs w:val="21"/>
          </w:rPr>
          <w:t>many</w:t>
        </w:r>
      </w:ins>
      <w:ins w:id="65" w:author="Eric Sy" w:date="2017-02-17T00:24:00Z">
        <w:r w:rsidR="009D34FC">
          <w:rPr>
            <w:rFonts w:ascii="Times New Roman" w:eastAsia="Times New Roman" w:hAnsi="Times New Roman" w:cs="Times New Roman"/>
            <w:sz w:val="21"/>
            <w:szCs w:val="21"/>
          </w:rPr>
          <w:t xml:space="preserve"> </w:t>
        </w:r>
      </w:ins>
      <w:ins w:id="66" w:author="Eric Sy" w:date="2017-02-17T00:25:00Z">
        <w:r w:rsidR="009D34FC">
          <w:rPr>
            <w:rFonts w:ascii="Times New Roman" w:eastAsia="Times New Roman" w:hAnsi="Times New Roman" w:cs="Times New Roman"/>
            <w:sz w:val="21"/>
            <w:szCs w:val="21"/>
          </w:rPr>
          <w:t xml:space="preserve">photographs </w:t>
        </w:r>
      </w:ins>
      <w:ins w:id="67" w:author="Eric Sy" w:date="2017-02-17T00:27:00Z">
        <w:r w:rsidR="0041256A">
          <w:rPr>
            <w:rFonts w:ascii="Times New Roman" w:eastAsia="Times New Roman" w:hAnsi="Times New Roman" w:cs="Times New Roman"/>
            <w:sz w:val="21"/>
            <w:szCs w:val="21"/>
          </w:rPr>
          <w:t>had darker shades (chocolates)</w:t>
        </w:r>
      </w:ins>
      <w:ins w:id="68" w:author="Eric Sy" w:date="2017-02-17T00:28:00Z">
        <w:r w:rsidR="0041256A">
          <w:rPr>
            <w:rFonts w:ascii="Times New Roman" w:eastAsia="Times New Roman" w:hAnsi="Times New Roman" w:cs="Times New Roman"/>
            <w:sz w:val="21"/>
            <w:szCs w:val="21"/>
          </w:rPr>
          <w:t xml:space="preserve">. We also noticed red more often (raspberries, strawberries, </w:t>
        </w:r>
      </w:ins>
      <w:ins w:id="69" w:author="Eric Sy" w:date="2017-02-17T00:29:00Z">
        <w:r w:rsidR="0041256A">
          <w:rPr>
            <w:rFonts w:ascii="Times New Roman" w:eastAsia="Times New Roman" w:hAnsi="Times New Roman" w:cs="Times New Roman"/>
            <w:sz w:val="21"/>
            <w:szCs w:val="21"/>
          </w:rPr>
          <w:t xml:space="preserve">cherries </w:t>
        </w:r>
      </w:ins>
      <w:ins w:id="70" w:author="Eric Sy" w:date="2017-02-17T00:28:00Z">
        <w:r w:rsidR="0041256A">
          <w:rPr>
            <w:rFonts w:ascii="Times New Roman" w:eastAsia="Times New Roman" w:hAnsi="Times New Roman" w:cs="Times New Roman"/>
            <w:sz w:val="21"/>
            <w:szCs w:val="21"/>
          </w:rPr>
          <w:t>etc.)</w:t>
        </w:r>
      </w:ins>
      <w:ins w:id="71" w:author="Eric Sy" w:date="2017-02-17T00:29:00Z">
        <w:r w:rsidR="0041256A">
          <w:rPr>
            <w:rFonts w:ascii="Times New Roman" w:eastAsia="Times New Roman" w:hAnsi="Times New Roman" w:cs="Times New Roman"/>
            <w:sz w:val="21"/>
            <w:szCs w:val="21"/>
          </w:rPr>
          <w:t xml:space="preserve"> </w:t>
        </w:r>
        <w:r w:rsidR="00DE5948">
          <w:rPr>
            <w:rFonts w:ascii="Times New Roman" w:eastAsia="Times New Roman" w:hAnsi="Times New Roman" w:cs="Times New Roman"/>
            <w:sz w:val="21"/>
            <w:szCs w:val="21"/>
          </w:rPr>
          <w:t xml:space="preserve">compared to blue (blueberries). These were the leading factors that helped </w:t>
        </w:r>
      </w:ins>
      <w:ins w:id="72" w:author="Eric Sy" w:date="2017-02-17T00:34:00Z">
        <w:r w:rsidR="00DE5948">
          <w:rPr>
            <w:rFonts w:ascii="Times New Roman" w:eastAsia="Times New Roman" w:hAnsi="Times New Roman" w:cs="Times New Roman"/>
            <w:sz w:val="21"/>
            <w:szCs w:val="21"/>
          </w:rPr>
          <w:t>us decide our current color scheme.</w:t>
        </w:r>
      </w:ins>
    </w:p>
    <w:p w:rsidR="0032228A" w:rsidRDefault="0032228A" w:rsidP="009C0FC3">
      <w:pPr>
        <w:jc w:val="both"/>
        <w:rPr>
          <w:ins w:id="73" w:author="Eric Sy" w:date="2017-02-17T00:17:00Z"/>
          <w:rFonts w:ascii="Times New Roman" w:eastAsia="Times New Roman" w:hAnsi="Times New Roman" w:cs="Times New Roman"/>
          <w:sz w:val="21"/>
          <w:szCs w:val="21"/>
        </w:rPr>
      </w:pPr>
    </w:p>
    <w:p w:rsidR="009C0FC3" w:rsidRDefault="00DE5948" w:rsidP="009C0FC3">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009C0FC3" w:rsidRPr="009C2C01" w:rsidDel="00DE5948">
          <w:rPr>
            <w:rFonts w:ascii="Times New Roman" w:eastAsia="Times New Roman" w:hAnsi="Times New Roman" w:cs="Times New Roman"/>
            <w:sz w:val="21"/>
            <w:szCs w:val="21"/>
          </w:rPr>
          <w:delText>The</w:delText>
        </w:r>
      </w:del>
      <w:r w:rsidR="009C0FC3"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sidR="009C0FC3">
        <w:rPr>
          <w:rFonts w:ascii="Times New Roman" w:eastAsia="Times New Roman" w:hAnsi="Times New Roman" w:cs="Times New Roman"/>
          <w:sz w:val="21"/>
          <w:szCs w:val="21"/>
        </w:rPr>
        <w:t>header and footer will be dark</w:t>
      </w:r>
      <w:r w:rsidR="009C0FC3"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9C0FC3" w:rsidRPr="002C4873" w:rsidRDefault="009C0FC3" w:rsidP="009C0FC3">
      <w:pPr>
        <w:jc w:val="both"/>
        <w:rPr>
          <w:rFonts w:ascii="Times New Roman" w:eastAsia="Times New Roman" w:hAnsi="Times New Roman" w:cs="Times New Roman"/>
          <w:sz w:val="21"/>
          <w:szCs w:val="21"/>
        </w:rPr>
      </w:pPr>
    </w:p>
    <w:p w:rsidR="009C0FC3" w:rsidRDefault="009C0FC3" w:rsidP="009C0FC3">
      <w:pPr>
        <w:keepNext/>
        <w:jc w:val="both"/>
      </w:pPr>
      <w:r w:rsidRPr="009C2C01">
        <w:rPr>
          <w:rFonts w:ascii="Times New Roman" w:eastAsia="Times New Roman" w:hAnsi="Times New Roman" w:cs="Times New Roman"/>
          <w:b/>
          <w:noProof/>
          <w:sz w:val="28"/>
          <w:szCs w:val="28"/>
        </w:rPr>
        <w:drawing>
          <wp:inline distT="0" distB="0" distL="0" distR="0" wp14:anchorId="275AB510" wp14:editId="5DE0DFF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0FC3" w:rsidRDefault="009C0FC3" w:rsidP="009C0FC3">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9C0FC3" w:rsidRDefault="006240C0" w:rsidP="009C0FC3">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sidR="00DE5948">
          <w:rPr>
            <w:rFonts w:ascii="Times New Roman" w:eastAsia="Times New Roman" w:hAnsi="Times New Roman" w:cs="Times New Roman"/>
            <w:sz w:val="21"/>
            <w:szCs w:val="21"/>
          </w:rPr>
          <w:t xml:space="preserve">lease </w:t>
        </w:r>
      </w:ins>
      <w:ins w:id="79" w:author="Eric Sy" w:date="2017-02-17T00:35:00Z">
        <w:r w:rsidR="00FC2844">
          <w:rPr>
            <w:rFonts w:ascii="Times New Roman" w:eastAsia="Times New Roman" w:hAnsi="Times New Roman" w:cs="Times New Roman"/>
            <w:sz w:val="21"/>
            <w:szCs w:val="21"/>
          </w:rPr>
          <w:t>see</w:t>
        </w:r>
      </w:ins>
      <w:ins w:id="80" w:author="Eric Sy" w:date="2017-02-17T00:34:00Z">
        <w:r w:rsidR="00DE5948">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DE5948" w:rsidRDefault="00DE5948"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25" w:history="1">
        <w:r w:rsidRPr="001A4177">
          <w:rPr>
            <w:rStyle w:val="Hyperlink"/>
            <w:rFonts w:ascii="Times New Roman" w:eastAsia="Times New Roman" w:hAnsi="Times New Roman" w:cs="Times New Roman"/>
            <w:sz w:val="21"/>
            <w:szCs w:val="21"/>
          </w:rPr>
          <w:t>https://github.com/ericjsy/web-dev/tree/master/concept/wireframes</w:t>
        </w:r>
      </w:hyperlink>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lastRenderedPageBreak/>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6240C0" w:rsidRDefault="006240C0" w:rsidP="009C0FC3">
      <w:pPr>
        <w:jc w:val="both"/>
        <w:rPr>
          <w:ins w:id="83" w:author="Eric Sy" w:date="2017-02-17T00:36:00Z"/>
          <w:rFonts w:ascii="Times New Roman" w:eastAsia="Times New Roman" w:hAnsi="Times New Roman" w:cs="Times New Roman"/>
          <w:sz w:val="21"/>
          <w:szCs w:val="21"/>
        </w:rPr>
      </w:pPr>
    </w:p>
    <w:p w:rsidR="006240C0" w:rsidRDefault="006240C0" w:rsidP="009C0FC3">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sidR="00F7338F">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9C0FC3" w:rsidRDefault="009C0FC3" w:rsidP="009C0FC3">
      <w:pPr>
        <w:jc w:val="both"/>
        <w:rPr>
          <w:rFonts w:ascii="Times New Roman" w:eastAsia="Times New Roman" w:hAnsi="Times New Roman" w:cs="Times New Roman"/>
          <w:sz w:val="21"/>
          <w:szCs w:val="21"/>
        </w:rPr>
      </w:pPr>
    </w:p>
    <w:p w:rsidR="009C0FC3" w:rsidRPr="004C4FDB"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9C0FC3" w:rsidRDefault="009C0FC3" w:rsidP="009C0FC3">
      <w:pPr>
        <w:jc w:val="center"/>
        <w:rPr>
          <w:rFonts w:ascii="Times New Roman" w:eastAsia="Times New Roman" w:hAnsi="Times New Roman" w:cs="Times New Roman"/>
          <w:sz w:val="21"/>
          <w:szCs w:val="21"/>
        </w:rPr>
      </w:pPr>
      <w:r>
        <w:object w:dxaOrig="11241" w:dyaOrig="16193">
          <v:shape id="_x0000_i1026" type="#_x0000_t75" style="width:393.75pt;height:567pt" o:ole="">
            <v:imagedata r:id="rId26" o:title=""/>
          </v:shape>
          <o:OLEObject Type="Embed" ProgID="Visio.Drawing.15" ShapeID="_x0000_i1026" DrawAspect="Content" ObjectID="_1548802770" r:id="rId27"/>
        </w:object>
      </w:r>
    </w:p>
    <w:p w:rsidR="009C0FC3" w:rsidRPr="009C2C01"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9C0FC3" w:rsidRPr="004C4FDB"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436" w:dyaOrig="16225">
          <v:shape id="_x0000_i1027" type="#_x0000_t75" style="width:400.5pt;height:567pt" o:ole="">
            <v:imagedata r:id="rId28" o:title=""/>
          </v:shape>
          <o:OLEObject Type="Embed" ProgID="Visio.Drawing.15" ShapeID="_x0000_i1027" DrawAspect="Content" ObjectID="_1548802771" r:id="rId29"/>
        </w:object>
      </w:r>
    </w:p>
    <w:p w:rsidR="009C0FC3" w:rsidRDefault="009C0FC3" w:rsidP="009C0FC3">
      <w:pPr>
        <w:jc w:val="both"/>
        <w:rPr>
          <w:rFonts w:ascii="Times New Roman" w:eastAsia="Times New Roman" w:hAnsi="Times New Roman" w:cs="Times New Roman"/>
          <w:sz w:val="21"/>
          <w:szCs w:val="21"/>
        </w:rPr>
      </w:pPr>
    </w:p>
    <w:p w:rsidR="009C0FC3" w:rsidRPr="001E3C54" w:rsidRDefault="009C0FC3" w:rsidP="009C0FC3">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41" w:dyaOrig="16224">
          <v:shape id="_x0000_i1028" type="#_x0000_t75" style="width:393.75pt;height:567pt" o:ole="">
            <v:imagedata r:id="rId30" o:title=""/>
          </v:shape>
          <o:OLEObject Type="Embed" ProgID="Visio.Drawing.15" ShapeID="_x0000_i1028" DrawAspect="Content" ObjectID="_1548802772" r:id="rId31"/>
        </w:object>
      </w:r>
    </w:p>
    <w:p w:rsidR="009C0FC3" w:rsidRDefault="009C0FC3" w:rsidP="009C0FC3">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9C0FC3" w:rsidRPr="008A0465"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196" w:dyaOrig="16110">
          <v:shape id="_x0000_i1029" type="#_x0000_t75" style="width:374.25pt;height:537.75pt;mso-position-horizontal:absolute" o:ole="">
            <v:imagedata r:id="rId32" o:title=""/>
          </v:shape>
          <o:OLEObject Type="Embed" ProgID="Visio.Drawing.15" ShapeID="_x0000_i1029" DrawAspect="Content" ObjectID="_1548802773" r:id="rId3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r>
        <w:object w:dxaOrig="15646" w:dyaOrig="7851">
          <v:shape id="_x0000_i1030" type="#_x0000_t75" style="width:451.5pt;height:225pt" o:ole="">
            <v:imagedata r:id="rId34" o:title=""/>
          </v:shape>
          <o:OLEObject Type="Embed" ProgID="Visio.Drawing.15" ShapeID="_x0000_i1030" DrawAspect="Content" ObjectID="_1548802774" r:id="rId35"/>
        </w:objec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Pr="000A76CF" w:rsidRDefault="009C0FC3" w:rsidP="009C0FC3">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714" w:dyaOrig="16225">
          <v:shape id="_x0000_i1031" type="#_x0000_t75" style="width:408.75pt;height:567pt" o:ole="">
            <v:imagedata r:id="rId36" o:title=""/>
          </v:shape>
          <o:OLEObject Type="Embed" ProgID="Visio.Drawing.15" ShapeID="_x0000_i1031" DrawAspect="Content" ObjectID="_1548802775" r:id="rId37"/>
        </w:object>
      </w:r>
    </w:p>
    <w:p w:rsidR="009C0FC3" w:rsidRPr="00C60C0C" w:rsidRDefault="009C0FC3" w:rsidP="009C0FC3">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52" w:dyaOrig="16207">
          <v:shape id="_x0000_i1032" type="#_x0000_t75" style="width:393.75pt;height:567pt" o:ole="">
            <v:imagedata r:id="rId38" o:title=""/>
          </v:shape>
          <o:OLEObject Type="Embed" ProgID="Visio.Drawing.15" ShapeID="_x0000_i1032" DrawAspect="Content" ObjectID="_1548802776" r:id="rId39"/>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734" w:dyaOrig="16243">
          <v:shape id="_x0000_i1033" type="#_x0000_t75" style="width:410.25pt;height:567pt" o:ole="">
            <v:imagedata r:id="rId40" o:title=""/>
          </v:shape>
          <o:OLEObject Type="Embed" ProgID="Visio.Drawing.15" ShapeID="_x0000_i1033" DrawAspect="Content" ObjectID="_1548802777" r:id="rId41"/>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55" w:dyaOrig="16215">
          <v:shape id="_x0000_i1034" type="#_x0000_t75" style="width:392.25pt;height:567pt" o:ole="">
            <v:imagedata r:id="rId42" o:title=""/>
          </v:shape>
          <o:OLEObject Type="Embed" ProgID="Visio.Drawing.15" ShapeID="_x0000_i1034" DrawAspect="Content" ObjectID="_1548802778" r:id="rId4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9C0FC3" w:rsidRDefault="009C0FC3" w:rsidP="009C0FC3">
      <w:pPr>
        <w:jc w:val="both"/>
        <w:rPr>
          <w:rFonts w:ascii="Times New Roman" w:eastAsia="Times New Roman" w:hAnsi="Times New Roman" w:cs="Times New Roman"/>
          <w:b/>
          <w:sz w:val="21"/>
          <w:szCs w:val="21"/>
        </w:rPr>
      </w:pPr>
    </w:p>
    <w:p w:rsidR="009C0FC3" w:rsidRPr="002E019F" w:rsidRDefault="009C0FC3" w:rsidP="009C0FC3">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9C0FC3" w:rsidRDefault="009C0FC3" w:rsidP="009C0FC3">
      <w:pPr>
        <w:jc w:val="center"/>
      </w:pPr>
    </w:p>
    <w:p w:rsidR="009C0FC3" w:rsidRDefault="009C0FC3" w:rsidP="009C0FC3">
      <w:pPr>
        <w:jc w:val="center"/>
      </w:pPr>
      <w:r>
        <w:object w:dxaOrig="11241" w:dyaOrig="16173">
          <v:shape id="_x0000_i1035" type="#_x0000_t75" style="width:393.75pt;height:567pt" o:ole="">
            <v:imagedata r:id="rId44" o:title=""/>
          </v:shape>
          <o:OLEObject Type="Embed" ProgID="Visio.Drawing.15" ShapeID="_x0000_i1035" DrawAspect="Content" ObjectID="_1548802779" r:id="rId45"/>
        </w:object>
      </w:r>
    </w:p>
    <w:p w:rsidR="009C0FC3" w:rsidRDefault="009C0FC3" w:rsidP="00D0569F">
      <w:pPr>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9C0FC3" w:rsidRPr="007D1069"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41" w:dyaOrig="16174">
          <v:shape id="_x0000_i1036" type="#_x0000_t75" style="width:393.75pt;height:567pt" o:ole="">
            <v:imagedata r:id="rId46" o:title=""/>
          </v:shape>
          <o:OLEObject Type="Embed" ProgID="Visio.Drawing.15" ShapeID="_x0000_i1036" DrawAspect="Content" ObjectID="_1548802780" r:id="rId47"/>
        </w:object>
      </w:r>
    </w:p>
    <w:p w:rsidR="00D0569F" w:rsidRDefault="00D0569F" w:rsidP="009C0FC3">
      <w:pPr>
        <w:jc w:val="center"/>
        <w:rPr>
          <w:rFonts w:ascii="Times New Roman" w:eastAsia="Times New Roman" w:hAnsi="Times New Roman" w:cs="Times New Roman"/>
          <w:b/>
          <w:color w:val="auto"/>
          <w:sz w:val="24"/>
          <w:szCs w:val="24"/>
        </w:rPr>
      </w:pPr>
    </w:p>
    <w:p w:rsidR="009C0FC3" w:rsidRPr="006E15E7" w:rsidRDefault="009C0FC3" w:rsidP="00D0569F">
      <w:pPr>
        <w:rPr>
          <w:rFonts w:ascii="Times New Roman" w:eastAsia="Times New Roman" w:hAnsi="Times New Roman" w:cs="Times New Roman"/>
          <w:sz w:val="21"/>
          <w:szCs w:val="21"/>
        </w:rPr>
      </w:pPr>
      <w:r>
        <w:rPr>
          <w:rFonts w:ascii="Times New Roman" w:eastAsia="Times New Roman" w:hAnsi="Times New Roman" w:cs="Times New Roman"/>
          <w:b/>
          <w:color w:val="auto"/>
          <w:sz w:val="24"/>
          <w:szCs w:val="24"/>
        </w:rPr>
        <w:lastRenderedPageBreak/>
        <w:t>Prints</w:t>
      </w: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48"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pPr>
      <w:r>
        <w:object w:dxaOrig="11241" w:dyaOrig="16193">
          <v:shape id="_x0000_i1037" type="#_x0000_t75" style="width:373.5pt;height:537.75pt;mso-position-horizontal:absolute;mso-position-vertical:absolute" o:ole="">
            <v:imagedata r:id="rId49" o:title=""/>
          </v:shape>
          <o:OLEObject Type="Embed" ProgID="Visio.Drawing.15" ShapeID="_x0000_i1037" DrawAspect="Content" ObjectID="_1548802781" r:id="rId50"/>
        </w:object>
      </w: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About Us</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436" w:dyaOrig="16226">
          <v:shape id="_x0000_i1038" type="#_x0000_t75" style="width:400.5pt;height:567pt" o:ole="">
            <v:imagedata r:id="rId51" o:title=""/>
          </v:shape>
          <o:OLEObject Type="Embed" ProgID="Visio.Drawing.15" ShapeID="_x0000_i1038" DrawAspect="Content" ObjectID="_1548802782" r:id="rId5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Testimonials</w:t>
      </w:r>
    </w:p>
    <w:p w:rsidR="009C0FC3" w:rsidRPr="000072CD"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1" w:dyaOrig="16224">
          <v:shape id="_x0000_i1039" type="#_x0000_t75" style="width:393.75pt;height:567pt" o:ole="">
            <v:imagedata r:id="rId53" o:title=""/>
          </v:shape>
          <o:OLEObject Type="Embed" ProgID="Visio.Drawing.15" ShapeID="_x0000_i1039" DrawAspect="Content" ObjectID="_1548802783" r:id="rId5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Pr="000072CD"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8"/>
          <w:szCs w:val="28"/>
        </w:rPr>
      </w:pPr>
      <w:r>
        <w:object w:dxaOrig="11241" w:dyaOrig="16173">
          <v:shape id="_x0000_i1040" type="#_x0000_t75" style="width:393.75pt;height:567pt" o:ole="">
            <v:imagedata r:id="rId55" o:title=""/>
          </v:shape>
          <o:OLEObject Type="Embed" ProgID="Visio.Drawing.15" ShapeID="_x0000_i1040" DrawAspect="Content" ObjectID="_1548802784" r:id="rId5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9C0FC3" w:rsidRPr="00EF65BF" w:rsidRDefault="009C0FC3" w:rsidP="009C0FC3">
      <w:pPr>
        <w:jc w:val="center"/>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8"/>
          <w:szCs w:val="28"/>
        </w:rPr>
      </w:pPr>
      <w:r>
        <w:object w:dxaOrig="15646" w:dyaOrig="7851">
          <v:shape id="_x0000_i1041" type="#_x0000_t75" style="width:451.5pt;height:225pt" o:ole="">
            <v:imagedata r:id="rId57" o:title=""/>
          </v:shape>
          <o:OLEObject Type="Embed" ProgID="Visio.Drawing.15" ShapeID="_x0000_i1041" DrawAspect="Content" ObjectID="_1548802785" r:id="rId58"/>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9C0FC3" w:rsidRPr="005A7139"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14" w:dyaOrig="16225">
          <v:shape id="_x0000_i1042" type="#_x0000_t75" style="width:408.75pt;height:567pt" o:ole="">
            <v:imagedata r:id="rId59" o:title=""/>
          </v:shape>
          <o:OLEObject Type="Embed" ProgID="Visio.Drawing.15" ShapeID="_x0000_i1042" DrawAspect="Content" ObjectID="_1548802786" r:id="rId60"/>
        </w:object>
      </w:r>
    </w:p>
    <w:p w:rsidR="009C0FC3" w:rsidRDefault="009C0FC3" w:rsidP="009C0FC3">
      <w:pP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9C0FC3" w:rsidRPr="00803CD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52" w:dyaOrig="16207">
          <v:shape id="_x0000_i1043" type="#_x0000_t75" style="width:393.75pt;height:567pt" o:ole="">
            <v:imagedata r:id="rId61" o:title=""/>
          </v:shape>
          <o:OLEObject Type="Embed" ProgID="Visio.Drawing.15" ShapeID="_x0000_i1043" DrawAspect="Content" ObjectID="_1548802787" r:id="rId6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9C0FC3" w:rsidRPr="009000B2"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34" w:dyaOrig="16243">
          <v:shape id="_x0000_i1044" type="#_x0000_t75" style="width:410.25pt;height:567pt" o:ole="">
            <v:imagedata r:id="rId63" o:title=""/>
          </v:shape>
          <o:OLEObject Type="Embed" ProgID="Visio.Drawing.15" ShapeID="_x0000_i1044" DrawAspect="Content" ObjectID="_1548802788" r:id="rId6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6" w:dyaOrig="16215">
          <v:shape id="_x0000_i1045" type="#_x0000_t75" style="width:393pt;height:567pt;mso-position-vertical:absolute" o:ole="">
            <v:imagedata r:id="rId65" o:title=""/>
          </v:shape>
          <o:OLEObject Type="Embed" ProgID="Visio.Drawing.15" ShapeID="_x0000_i1045" DrawAspect="Content" ObjectID="_1548802789" r:id="rId6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3">
          <v:shape id="_x0000_i1046" type="#_x0000_t75" style="width:393.75pt;height:567pt" o:ole="">
            <v:imagedata r:id="rId67" o:title=""/>
          </v:shape>
          <o:OLEObject Type="Embed" ProgID="Visio.Drawing.15" ShapeID="_x0000_i1046" DrawAspect="Content" ObjectID="_1548802790" r:id="rId68"/>
        </w:object>
      </w: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4">
          <v:shape id="_x0000_i1047" type="#_x0000_t75" style="width:393.75pt;height:567pt" o:ole="">
            <v:imagedata r:id="rId69" o:title=""/>
          </v:shape>
          <o:OLEObject Type="Embed" ProgID="Visio.Drawing.15" ShapeID="_x0000_i1047" DrawAspect="Content" ObjectID="_1548802791" r:id="rId70"/>
        </w:object>
      </w:r>
    </w:p>
    <w:p w:rsidR="009C0FC3" w:rsidRDefault="009C0FC3" w:rsidP="009C0FC3">
      <w:pPr>
        <w:jc w:val="center"/>
        <w:rPr>
          <w:rFonts w:ascii="Times New Roman" w:eastAsia="Times New Roman" w:hAnsi="Times New Roman" w:cs="Times New Roman"/>
          <w:b/>
          <w:sz w:val="40"/>
          <w:szCs w:val="40"/>
        </w:rPr>
      </w:pPr>
    </w:p>
    <w:p w:rsidR="009C0FC3" w:rsidRPr="00030E33" w:rsidRDefault="009C0FC3">
      <w:pPr>
        <w:jc w:val="both"/>
        <w:rPr>
          <w:sz w:val="21"/>
          <w:szCs w:val="21"/>
        </w:rPr>
      </w:pPr>
    </w:p>
    <w:sectPr w:rsidR="009C0FC3" w:rsidRPr="00030E33" w:rsidSect="00030E33">
      <w:headerReference w:type="default" r:id="rId71"/>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6483" w:rsidRDefault="00936483">
      <w:pPr>
        <w:spacing w:line="240" w:lineRule="auto"/>
      </w:pPr>
      <w:r>
        <w:separator/>
      </w:r>
    </w:p>
  </w:endnote>
  <w:endnote w:type="continuationSeparator" w:id="0">
    <w:p w:rsidR="00936483" w:rsidRDefault="009364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6483" w:rsidRDefault="00936483">
      <w:pPr>
        <w:spacing w:line="240" w:lineRule="auto"/>
      </w:pPr>
      <w:r>
        <w:separator/>
      </w:r>
    </w:p>
  </w:footnote>
  <w:footnote w:type="continuationSeparator" w:id="0">
    <w:p w:rsidR="00936483" w:rsidRDefault="00936483">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5F1F4D">
      <w:rPr>
        <w:rFonts w:ascii="Times New Roman" w:hAnsi="Times New Roman" w:cs="Times New Roman"/>
        <w:noProof/>
      </w:rPr>
      <w:t>20</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072CD"/>
    <w:rsid w:val="00021AE9"/>
    <w:rsid w:val="00030E33"/>
    <w:rsid w:val="000344A4"/>
    <w:rsid w:val="0006227C"/>
    <w:rsid w:val="00063EC1"/>
    <w:rsid w:val="000A76CF"/>
    <w:rsid w:val="000B4DE6"/>
    <w:rsid w:val="000E3628"/>
    <w:rsid w:val="001067CA"/>
    <w:rsid w:val="00112B16"/>
    <w:rsid w:val="00114190"/>
    <w:rsid w:val="00154816"/>
    <w:rsid w:val="00154C8E"/>
    <w:rsid w:val="00154C92"/>
    <w:rsid w:val="00163A64"/>
    <w:rsid w:val="001655FB"/>
    <w:rsid w:val="00166792"/>
    <w:rsid w:val="00176C18"/>
    <w:rsid w:val="0019255F"/>
    <w:rsid w:val="001B20D6"/>
    <w:rsid w:val="001C40BC"/>
    <w:rsid w:val="001E3C54"/>
    <w:rsid w:val="001F3BE4"/>
    <w:rsid w:val="00214B1C"/>
    <w:rsid w:val="00227D21"/>
    <w:rsid w:val="002320FB"/>
    <w:rsid w:val="00260EA6"/>
    <w:rsid w:val="00272A34"/>
    <w:rsid w:val="00286AD1"/>
    <w:rsid w:val="0029345E"/>
    <w:rsid w:val="00293F4F"/>
    <w:rsid w:val="00297E21"/>
    <w:rsid w:val="002B2984"/>
    <w:rsid w:val="002C4873"/>
    <w:rsid w:val="002E019F"/>
    <w:rsid w:val="003050B3"/>
    <w:rsid w:val="00307365"/>
    <w:rsid w:val="00314B9E"/>
    <w:rsid w:val="00317235"/>
    <w:rsid w:val="0032228A"/>
    <w:rsid w:val="003302A9"/>
    <w:rsid w:val="00334D1F"/>
    <w:rsid w:val="003400C8"/>
    <w:rsid w:val="0034484B"/>
    <w:rsid w:val="003476A0"/>
    <w:rsid w:val="00355686"/>
    <w:rsid w:val="00371597"/>
    <w:rsid w:val="00373CC3"/>
    <w:rsid w:val="00390D4D"/>
    <w:rsid w:val="003A795C"/>
    <w:rsid w:val="003C04BC"/>
    <w:rsid w:val="003C37C7"/>
    <w:rsid w:val="003C4EC3"/>
    <w:rsid w:val="003D560D"/>
    <w:rsid w:val="003E4BF1"/>
    <w:rsid w:val="003F6C96"/>
    <w:rsid w:val="00401BEE"/>
    <w:rsid w:val="00407532"/>
    <w:rsid w:val="0041256A"/>
    <w:rsid w:val="00413A4A"/>
    <w:rsid w:val="004304E7"/>
    <w:rsid w:val="004412AE"/>
    <w:rsid w:val="00446F5E"/>
    <w:rsid w:val="00460716"/>
    <w:rsid w:val="004756D2"/>
    <w:rsid w:val="004771F4"/>
    <w:rsid w:val="00485A2F"/>
    <w:rsid w:val="004A0329"/>
    <w:rsid w:val="004A4258"/>
    <w:rsid w:val="004C4FDB"/>
    <w:rsid w:val="004E1F5E"/>
    <w:rsid w:val="005079C5"/>
    <w:rsid w:val="0052348D"/>
    <w:rsid w:val="00527A2A"/>
    <w:rsid w:val="00533CE3"/>
    <w:rsid w:val="00537207"/>
    <w:rsid w:val="005477D1"/>
    <w:rsid w:val="005548C2"/>
    <w:rsid w:val="0055619D"/>
    <w:rsid w:val="00597B07"/>
    <w:rsid w:val="005A7139"/>
    <w:rsid w:val="005B0AEB"/>
    <w:rsid w:val="005B19EA"/>
    <w:rsid w:val="005B48FB"/>
    <w:rsid w:val="005D0BFF"/>
    <w:rsid w:val="005F1F4D"/>
    <w:rsid w:val="00605975"/>
    <w:rsid w:val="00610B62"/>
    <w:rsid w:val="006113CD"/>
    <w:rsid w:val="0062399B"/>
    <w:rsid w:val="006240C0"/>
    <w:rsid w:val="0066366E"/>
    <w:rsid w:val="00663790"/>
    <w:rsid w:val="006718E1"/>
    <w:rsid w:val="00684689"/>
    <w:rsid w:val="00692118"/>
    <w:rsid w:val="00697AD3"/>
    <w:rsid w:val="006A4A7E"/>
    <w:rsid w:val="006B132D"/>
    <w:rsid w:val="006C46C7"/>
    <w:rsid w:val="006C49BD"/>
    <w:rsid w:val="006C633E"/>
    <w:rsid w:val="006D2139"/>
    <w:rsid w:val="006E15E7"/>
    <w:rsid w:val="006E67AD"/>
    <w:rsid w:val="00702645"/>
    <w:rsid w:val="0071069E"/>
    <w:rsid w:val="007232C7"/>
    <w:rsid w:val="00740514"/>
    <w:rsid w:val="007432CE"/>
    <w:rsid w:val="00745B65"/>
    <w:rsid w:val="00745C53"/>
    <w:rsid w:val="00757C75"/>
    <w:rsid w:val="00797D05"/>
    <w:rsid w:val="007B4F08"/>
    <w:rsid w:val="007D0E10"/>
    <w:rsid w:val="007D1069"/>
    <w:rsid w:val="007D44D8"/>
    <w:rsid w:val="007E1544"/>
    <w:rsid w:val="007E3DD0"/>
    <w:rsid w:val="007E4595"/>
    <w:rsid w:val="007E4E4B"/>
    <w:rsid w:val="007E7B18"/>
    <w:rsid w:val="00803CD0"/>
    <w:rsid w:val="008166FF"/>
    <w:rsid w:val="0085733A"/>
    <w:rsid w:val="00862D10"/>
    <w:rsid w:val="00873990"/>
    <w:rsid w:val="00873EFB"/>
    <w:rsid w:val="00891531"/>
    <w:rsid w:val="008978AB"/>
    <w:rsid w:val="008A0465"/>
    <w:rsid w:val="008A53EA"/>
    <w:rsid w:val="008C025B"/>
    <w:rsid w:val="008C3E10"/>
    <w:rsid w:val="008C4DEF"/>
    <w:rsid w:val="008C797D"/>
    <w:rsid w:val="008F0E23"/>
    <w:rsid w:val="008F2D6E"/>
    <w:rsid w:val="009000B2"/>
    <w:rsid w:val="0090091E"/>
    <w:rsid w:val="00936483"/>
    <w:rsid w:val="00936CA5"/>
    <w:rsid w:val="00937C3B"/>
    <w:rsid w:val="00940301"/>
    <w:rsid w:val="009448A0"/>
    <w:rsid w:val="00944D88"/>
    <w:rsid w:val="00972422"/>
    <w:rsid w:val="009A082F"/>
    <w:rsid w:val="009A0BA7"/>
    <w:rsid w:val="009B02C6"/>
    <w:rsid w:val="009C0FC3"/>
    <w:rsid w:val="009C15F5"/>
    <w:rsid w:val="009C2C01"/>
    <w:rsid w:val="009D0FCB"/>
    <w:rsid w:val="009D34FC"/>
    <w:rsid w:val="009D6A3B"/>
    <w:rsid w:val="009D7CA4"/>
    <w:rsid w:val="009E35F4"/>
    <w:rsid w:val="009E694A"/>
    <w:rsid w:val="00A17607"/>
    <w:rsid w:val="00A250BF"/>
    <w:rsid w:val="00A4139F"/>
    <w:rsid w:val="00A44A5E"/>
    <w:rsid w:val="00A56F71"/>
    <w:rsid w:val="00A630CD"/>
    <w:rsid w:val="00AB3CE0"/>
    <w:rsid w:val="00AC2761"/>
    <w:rsid w:val="00AC2BE5"/>
    <w:rsid w:val="00AC3D88"/>
    <w:rsid w:val="00AC5E76"/>
    <w:rsid w:val="00AD42AE"/>
    <w:rsid w:val="00AD686F"/>
    <w:rsid w:val="00AF19B0"/>
    <w:rsid w:val="00AF686F"/>
    <w:rsid w:val="00B87DD4"/>
    <w:rsid w:val="00BD1035"/>
    <w:rsid w:val="00BE5368"/>
    <w:rsid w:val="00BE5B50"/>
    <w:rsid w:val="00BE7150"/>
    <w:rsid w:val="00BE7170"/>
    <w:rsid w:val="00BF3EC3"/>
    <w:rsid w:val="00C00327"/>
    <w:rsid w:val="00C012BA"/>
    <w:rsid w:val="00C02B58"/>
    <w:rsid w:val="00C11EAD"/>
    <w:rsid w:val="00C247C3"/>
    <w:rsid w:val="00C2484B"/>
    <w:rsid w:val="00C265CC"/>
    <w:rsid w:val="00C279CA"/>
    <w:rsid w:val="00C27AD8"/>
    <w:rsid w:val="00C4418E"/>
    <w:rsid w:val="00C57641"/>
    <w:rsid w:val="00C60C0C"/>
    <w:rsid w:val="00C93A0B"/>
    <w:rsid w:val="00C93FF1"/>
    <w:rsid w:val="00CA35D1"/>
    <w:rsid w:val="00CA567A"/>
    <w:rsid w:val="00CE3AA1"/>
    <w:rsid w:val="00CF409A"/>
    <w:rsid w:val="00D0569F"/>
    <w:rsid w:val="00D064C5"/>
    <w:rsid w:val="00D06896"/>
    <w:rsid w:val="00D25C25"/>
    <w:rsid w:val="00D44B0D"/>
    <w:rsid w:val="00D53678"/>
    <w:rsid w:val="00DA6AA3"/>
    <w:rsid w:val="00DB15B1"/>
    <w:rsid w:val="00DC39E1"/>
    <w:rsid w:val="00DC630D"/>
    <w:rsid w:val="00DD0D7D"/>
    <w:rsid w:val="00DE5948"/>
    <w:rsid w:val="00E23EE2"/>
    <w:rsid w:val="00E422BF"/>
    <w:rsid w:val="00E524BF"/>
    <w:rsid w:val="00E54B83"/>
    <w:rsid w:val="00E6178F"/>
    <w:rsid w:val="00E82E72"/>
    <w:rsid w:val="00E9464A"/>
    <w:rsid w:val="00EB5790"/>
    <w:rsid w:val="00EB6507"/>
    <w:rsid w:val="00EB7288"/>
    <w:rsid w:val="00ED1919"/>
    <w:rsid w:val="00EF1A4D"/>
    <w:rsid w:val="00EF65BF"/>
    <w:rsid w:val="00F0605D"/>
    <w:rsid w:val="00F201A3"/>
    <w:rsid w:val="00F437DB"/>
    <w:rsid w:val="00F44536"/>
    <w:rsid w:val="00F4682E"/>
    <w:rsid w:val="00F570D8"/>
    <w:rsid w:val="00F7338F"/>
    <w:rsid w:val="00F82248"/>
    <w:rsid w:val="00F85DE2"/>
    <w:rsid w:val="00F9231A"/>
    <w:rsid w:val="00F9237F"/>
    <w:rsid w:val="00F953B8"/>
    <w:rsid w:val="00FA22DB"/>
    <w:rsid w:val="00FC2844"/>
    <w:rsid w:val="00FC3684"/>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 w:type="paragraph" w:styleId="ListParagraph">
    <w:name w:val="List Paragraph"/>
    <w:basedOn w:val="Normal"/>
    <w:uiPriority w:val="34"/>
    <w:qFormat/>
    <w:rsid w:val="001F3B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6612839">
      <w:bodyDiv w:val="1"/>
      <w:marLeft w:val="0"/>
      <w:marRight w:val="0"/>
      <w:marTop w:val="0"/>
      <w:marBottom w:val="0"/>
      <w:divBdr>
        <w:top w:val="none" w:sz="0" w:space="0" w:color="auto"/>
        <w:left w:val="none" w:sz="0" w:space="0" w:color="auto"/>
        <w:bottom w:val="none" w:sz="0" w:space="0" w:color="auto"/>
        <w:right w:val="none" w:sz="0" w:space="0" w:color="auto"/>
      </w:divBdr>
      <w:divsChild>
        <w:div w:id="734933384">
          <w:marLeft w:val="0"/>
          <w:marRight w:val="0"/>
          <w:marTop w:val="15"/>
          <w:marBottom w:val="15"/>
          <w:divBdr>
            <w:top w:val="none" w:sz="0" w:space="0" w:color="auto"/>
            <w:left w:val="none" w:sz="0" w:space="0" w:color="auto"/>
            <w:bottom w:val="none" w:sz="0" w:space="0" w:color="auto"/>
            <w:right w:val="none" w:sz="0" w:space="0" w:color="auto"/>
          </w:divBdr>
        </w:div>
        <w:div w:id="876158327">
          <w:marLeft w:val="0"/>
          <w:marRight w:val="0"/>
          <w:marTop w:val="15"/>
          <w:marBottom w:val="1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pixabay.com" TargetMode="External"/><Relationship Id="rId18" Type="http://schemas.openxmlformats.org/officeDocument/2006/relationships/image" Target="media/image9.png"/><Relationship Id="rId26" Type="http://schemas.openxmlformats.org/officeDocument/2006/relationships/image" Target="media/image11.emf"/><Relationship Id="rId39" Type="http://schemas.openxmlformats.org/officeDocument/2006/relationships/package" Target="embeddings/Microsoft_Visio_Drawing8.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2.vsdx"/><Relationship Id="rId50" Type="http://schemas.openxmlformats.org/officeDocument/2006/relationships/package" Target="embeddings/Microsoft_Visio_Drawing13.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2.vsdx"/><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3.vsdx"/><Relationship Id="rId11" Type="http://schemas.openxmlformats.org/officeDocument/2006/relationships/image" Target="media/image4.tmp"/><Relationship Id="rId24" Type="http://schemas.openxmlformats.org/officeDocument/2006/relationships/image" Target="media/image10.png"/><Relationship Id="rId32" Type="http://schemas.openxmlformats.org/officeDocument/2006/relationships/image" Target="media/image14.emf"/><Relationship Id="rId37" Type="http://schemas.openxmlformats.org/officeDocument/2006/relationships/package" Target="embeddings/Microsoft_Visio_Drawing7.vsdx"/><Relationship Id="rId40" Type="http://schemas.openxmlformats.org/officeDocument/2006/relationships/image" Target="media/image18.emf"/><Relationship Id="rId45" Type="http://schemas.openxmlformats.org/officeDocument/2006/relationships/package" Target="embeddings/Microsoft_Visio_Drawing11.vsdx"/><Relationship Id="rId53" Type="http://schemas.openxmlformats.org/officeDocument/2006/relationships/image" Target="media/image24.emf"/><Relationship Id="rId58" Type="http://schemas.openxmlformats.org/officeDocument/2006/relationships/package" Target="embeddings/Microsoft_Visio_Drawing17.vsdx"/><Relationship Id="rId66" Type="http://schemas.openxmlformats.org/officeDocument/2006/relationships/package" Target="embeddings/Microsoft_Visio_Drawing21.vsdx"/><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hyperlink" Target="https://github.com/ericjsy/web-dev/tree/master/concept/hierarchy" TargetMode="External"/><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3.tmp"/><Relationship Id="rId19" Type="http://schemas.openxmlformats.org/officeDocument/2006/relationships/hyperlink" Target="http://www.uglycakeshop.sg/" TargetMode="External"/><Relationship Id="rId31" Type="http://schemas.openxmlformats.org/officeDocument/2006/relationships/package" Target="embeddings/Microsoft_Visio_Drawing4.vsdx"/><Relationship Id="rId44" Type="http://schemas.openxmlformats.org/officeDocument/2006/relationships/image" Target="media/image20.emf"/><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0.emf"/><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5.tmp"/><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3.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hyperlink" Target="https://github.com/ericjsy/web-dev/tree/master/concept/hierarchy" TargetMode="External"/><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image" Target="media/image32.emf"/><Relationship Id="rId8" Type="http://schemas.openxmlformats.org/officeDocument/2006/relationships/image" Target="media/image1.tmp"/><Relationship Id="rId51" Type="http://schemas.openxmlformats.org/officeDocument/2006/relationships/image" Target="media/image23.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flickr.com" TargetMode="External"/><Relationship Id="rId17" Type="http://schemas.openxmlformats.org/officeDocument/2006/relationships/image" Target="media/image7.tmp"/><Relationship Id="rId25" Type="http://schemas.openxmlformats.org/officeDocument/2006/relationships/hyperlink" Target="https://github.com/ericjsy/web-dev/tree/master/concept/wireframes" TargetMode="External"/><Relationship Id="rId33" Type="http://schemas.openxmlformats.org/officeDocument/2006/relationships/package" Target="embeddings/Microsoft_Visio_Drawing5.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hyperlink" Target="http://www.saintgermainbakery.com/" TargetMode="External"/><Relationship Id="rId41" Type="http://schemas.openxmlformats.org/officeDocument/2006/relationships/package" Target="embeddings/Microsoft_Visio_Drawing9.vsdx"/><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ADB2BF-B323-4C63-86A2-DBE3DBFBE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36</Pages>
  <Words>4133</Words>
  <Characters>23562</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Eric Sy</cp:lastModifiedBy>
  <cp:revision>53</cp:revision>
  <dcterms:created xsi:type="dcterms:W3CDTF">2017-02-17T07:18:00Z</dcterms:created>
  <dcterms:modified xsi:type="dcterms:W3CDTF">2017-02-17T09:51:00Z</dcterms:modified>
</cp:coreProperties>
</file>